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3" r:id="rId3"/>
  </p:sldMasterIdLst>
  <p:notesMasterIdLst>
    <p:notesMasterId r:id="rId58"/>
  </p:notesMasterIdLst>
  <p:handoutMasterIdLst>
    <p:handoutMasterId r:id="rId59"/>
  </p:handoutMasterIdLst>
  <p:sldIdLst>
    <p:sldId id="256" r:id="rId4"/>
    <p:sldId id="271" r:id="rId5"/>
    <p:sldId id="272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91" r:id="rId25"/>
    <p:sldId id="292" r:id="rId26"/>
    <p:sldId id="293" r:id="rId27"/>
    <p:sldId id="294" r:id="rId28"/>
    <p:sldId id="295" r:id="rId29"/>
    <p:sldId id="297" r:id="rId30"/>
    <p:sldId id="298" r:id="rId31"/>
    <p:sldId id="299" r:id="rId32"/>
    <p:sldId id="300" r:id="rId33"/>
    <p:sldId id="301" r:id="rId34"/>
    <p:sldId id="302" r:id="rId35"/>
    <p:sldId id="303" r:id="rId36"/>
    <p:sldId id="304" r:id="rId37"/>
    <p:sldId id="305" r:id="rId38"/>
    <p:sldId id="306" r:id="rId39"/>
    <p:sldId id="307" r:id="rId40"/>
    <p:sldId id="308" r:id="rId41"/>
    <p:sldId id="309" r:id="rId42"/>
    <p:sldId id="310" r:id="rId43"/>
    <p:sldId id="311" r:id="rId44"/>
    <p:sldId id="312" r:id="rId45"/>
    <p:sldId id="313" r:id="rId46"/>
    <p:sldId id="314" r:id="rId47"/>
    <p:sldId id="315" r:id="rId48"/>
    <p:sldId id="316" r:id="rId49"/>
    <p:sldId id="317" r:id="rId50"/>
    <p:sldId id="318" r:id="rId51"/>
    <p:sldId id="319" r:id="rId52"/>
    <p:sldId id="320" r:id="rId53"/>
    <p:sldId id="321" r:id="rId54"/>
    <p:sldId id="322" r:id="rId55"/>
    <p:sldId id="264" r:id="rId56"/>
    <p:sldId id="269" r:id="rId57"/>
  </p:sldIdLst>
  <p:sldSz cx="9144000" cy="5143500" type="screen16x9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756" y="90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ACF4A7-0A7E-4E63-BEF6-B0ECBD5D5658}" type="datetimeFigureOut">
              <a:rPr lang="th-TH" smtClean="0"/>
              <a:t>20/11/59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EC2C7F-1A48-4D50-9CD3-DCA67320B475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129977837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5E8F07-8B92-441A-A89C-24EE756AA923}" type="datetimeFigureOut">
              <a:rPr lang="th-TH" smtClean="0"/>
              <a:t>20/11/59</a:t>
            </a:fld>
            <a:endParaRPr lang="th-TH"/>
          </a:p>
        </p:txBody>
      </p:sp>
      <p:sp>
        <p:nvSpPr>
          <p:cNvPr id="4" name="ตัวแทน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th-TH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774EE8-16F1-4F71-BD6C-FC05D3F684B8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02844971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97685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535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8249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409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8716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09125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C7D456-6CE1-4F76-B6B5-0BC0848811B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31649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E4B61C-B0C3-473E-905D-46D88748287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34560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28445F-FD33-4A96-9A5B-2EBB3A49DAD0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756563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B4B5F0-FDAA-4C57-A6A9-FD77C6656A14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028208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84A872-3CD8-44E9-81A6-3310952E8CB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9184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4000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ko-KR" dirty="0"/>
              <a:t> Free PPT _ Click to add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95536" y="987574"/>
            <a:ext cx="8496944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05880" y="1664245"/>
            <a:ext cx="8496944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4694378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C406D7-A0F4-4F2D-B78B-74B79F40246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436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39EF5F-B233-4B92-A0C3-6079AE3EE7B7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16177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7C3509-37D1-4933-9B5E-55E182BF7ED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892936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th-TH" noProof="0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28C92B-8180-4A5C-881F-D7C03DFD8E7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065325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EB0295-76A4-4323-A677-562F52C2B82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530803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D6E3B2-7754-433D-A52C-D1CC5E0040BC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955424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เนื้อหา 1"/>
          <p:cNvSpPr>
            <a:spLocks noGrp="1"/>
          </p:cNvSpPr>
          <p:nvPr>
            <p:ph/>
          </p:nvPr>
        </p:nvSpPr>
        <p:spPr>
          <a:xfrm>
            <a:off x="457200" y="205979"/>
            <a:ext cx="8229600" cy="4388644"/>
          </a:xfrm>
        </p:spPr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B0EA46-0E30-45DC-994A-7AE8A2DDD21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175827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ชื่อเรื่อง ข้อความ 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/>
          <a:p>
            <a:r>
              <a:rPr lang="th-TH"/>
              <a:t>คลิกเพื่อแก้ไขลักษณะชื่อเรื่องต้นแบบ</a:t>
            </a: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5818C4-1B68-4B84-ACD0-C60271DF2BA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152255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619672" y="0"/>
            <a:ext cx="7524328" cy="884466"/>
          </a:xfrm>
          <a:prstGeom prst="rect">
            <a:avLst/>
          </a:prstGeom>
        </p:spPr>
        <p:txBody>
          <a:bodyPr anchor="ctr"/>
          <a:lstStyle>
            <a:lvl1pPr algn="l"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altLang="ko-KR" dirty="0"/>
              <a:t>Free PPT _ Click to add titl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979712" y="987574"/>
            <a:ext cx="6912768" cy="460648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1990056" y="1664245"/>
            <a:ext cx="6912768" cy="2995737"/>
          </a:xfrm>
          <a:prstGeom prst="rect">
            <a:avLst/>
          </a:prstGeom>
        </p:spPr>
        <p:txBody>
          <a:bodyPr lIns="396000" anchor="t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28082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959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1330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431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5802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7940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5109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2391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</p:sldLayoutIdLst>
  <p:hf hdr="0" dt="0"/>
  <p:txStyles>
    <p:titleStyle>
      <a:lvl1pPr algn="ctr" defTabSz="914400" rtl="0" eaLnBrk="1" latinLnBrk="1" hangingPunct="1">
        <a:spcBef>
          <a:spcPct val="0"/>
        </a:spcBef>
        <a:buNone/>
        <a:defRPr sz="3600" b="1" kern="12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31DC1F-5561-484E-AB46-68C682854F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239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05979"/>
            <a:ext cx="82296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560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900" smtClean="0">
                <a:solidFill>
                  <a:srgbClr val="898989"/>
                </a:solidFill>
                <a:latin typeface="+mn-lt"/>
                <a:ea typeface="+mn-ea"/>
                <a:cs typeface="Angsana New" pitchFamily="18" charset="-34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900" smtClean="0">
                <a:solidFill>
                  <a:srgbClr val="0D0D0D"/>
                </a:solidFill>
                <a:latin typeface="+mn-lt"/>
                <a:ea typeface="+mn-ea"/>
                <a:cs typeface="Angsana New" pitchFamily="18" charset="-34"/>
              </a:defRPr>
            </a:lvl1pPr>
          </a:lstStyle>
          <a:p>
            <a:pPr>
              <a:defRPr/>
            </a:pPr>
            <a:r>
              <a:rPr lang="en-US" altLang="zh-CN"/>
              <a:t> www.ppt-to-video.com</a:t>
            </a: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898989"/>
                </a:solidFill>
                <a:latin typeface="Calibri" panose="020F0502020204030204" pitchFamily="34" charset="0"/>
                <a:cs typeface="Angsana New" panose="02020603050405020304" pitchFamily="18" charset="-34"/>
              </a:defRPr>
            </a:lvl1pPr>
          </a:lstStyle>
          <a:p>
            <a:fld id="{CDF1EB64-B3C7-456C-A343-C24D61898C3D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760424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5pPr>
      <a:lvl6pPr marL="3429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6pPr>
      <a:lvl7pPr marL="6858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7pPr>
      <a:lvl8pPr marL="10287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8pPr>
      <a:lvl9pPr marL="1371600" algn="l" rtl="0" fontAlgn="base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Calibri" pitchFamily="34" charset="0"/>
          <a:ea typeface="SimSun" pitchFamily="2" charset="-122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>
          <a:solidFill>
            <a:schemeClr val="tx1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800">
          <a:solidFill>
            <a:schemeClr val="tx1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>
          <a:solidFill>
            <a:schemeClr val="tx1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th-TH"/>
      </a:defPPr>
      <a:lvl1pPr marL="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www.free-powerpoint-templates-design.com/free-powerpoint-templates-design" TargetMode="Externa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20.jpeg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jpeg"/><Relationship Id="rId4" Type="http://schemas.openxmlformats.org/officeDocument/2006/relationships/image" Target="../media/image2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9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png"/><Relationship Id="rId11" Type="http://schemas.openxmlformats.org/officeDocument/2006/relationships/image" Target="../media/image39.jpeg"/><Relationship Id="rId5" Type="http://schemas.openxmlformats.org/officeDocument/2006/relationships/image" Target="../media/image33.jpeg"/><Relationship Id="rId10" Type="http://schemas.openxmlformats.org/officeDocument/2006/relationships/image" Target="../media/image38.jpeg"/><Relationship Id="rId4" Type="http://schemas.openxmlformats.org/officeDocument/2006/relationships/image" Target="../media/image32.emf"/><Relationship Id="rId9" Type="http://schemas.openxmlformats.org/officeDocument/2006/relationships/image" Target="../media/image37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0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3.jpeg"/><Relationship Id="rId4" Type="http://schemas.openxmlformats.org/officeDocument/2006/relationships/image" Target="../media/image4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5.jpeg"/><Relationship Id="rId4" Type="http://schemas.openxmlformats.org/officeDocument/2006/relationships/image" Target="../media/image44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7.jpeg"/><Relationship Id="rId4" Type="http://schemas.openxmlformats.org/officeDocument/2006/relationships/image" Target="../media/image46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9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60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755576" y="1491630"/>
            <a:ext cx="504056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th-TH" altLang="ko-KR" sz="4800" b="1" dirty="0">
                <a:solidFill>
                  <a:srgbClr val="00B050"/>
                </a:solidFill>
                <a:latin typeface="SP SUAN DUSIT" panose="02000000000000000000" pitchFamily="2" charset="0"/>
                <a:ea typeface="맑은 고딕" pitchFamily="50" charset="-127"/>
                <a:cs typeface="SP SUAN DUSIT" panose="02000000000000000000" pitchFamily="2" charset="0"/>
              </a:rPr>
              <a:t>การทำงานของโปรแกรมและคุณสมบัติเชิงวัตถ</a:t>
            </a:r>
            <a:endParaRPr lang="en-US" altLang="ko-KR" sz="4800" b="1" dirty="0">
              <a:solidFill>
                <a:srgbClr val="00B050"/>
              </a:solidFill>
              <a:latin typeface="SP SUAN DUSIT" panose="02000000000000000000" pitchFamily="2" charset="0"/>
              <a:ea typeface="맑은 고딕" pitchFamily="50" charset="-127"/>
              <a:cs typeface="SP SUAN DUSIT" panose="02000000000000000000" pitchFamily="2" charset="0"/>
            </a:endParaRPr>
          </a:p>
        </p:txBody>
      </p:sp>
      <p:sp>
        <p:nvSpPr>
          <p:cNvPr id="7" name="TextBox 6">
            <a:hlinkClick r:id="rId2"/>
          </p:cNvPr>
          <p:cNvSpPr txBox="1"/>
          <p:nvPr/>
        </p:nvSpPr>
        <p:spPr>
          <a:xfrm>
            <a:off x="395536" y="4948594"/>
            <a:ext cx="874846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8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LLPPT.com _ Free PowerPoint Templates, Diagrams and Charts</a:t>
            </a:r>
            <a:endParaRPr lang="ko-KR" altLang="en-US" sz="8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57064" y="4564372"/>
            <a:ext cx="937514" cy="230402"/>
            <a:chOff x="3275856" y="1242391"/>
            <a:chExt cx="1656184" cy="407020"/>
          </a:xfrm>
        </p:grpSpPr>
        <p:sp>
          <p:nvSpPr>
            <p:cNvPr id="12" name="Rounded Rectangle 11"/>
            <p:cNvSpPr/>
            <p:nvPr/>
          </p:nvSpPr>
          <p:spPr>
            <a:xfrm>
              <a:off x="3275856" y="1242391"/>
              <a:ext cx="1656184" cy="407020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0"/>
              </a:schemeClr>
            </a:solidFill>
            <a:ln w="158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13" name="Picture 2" descr="E:\002-KIMS BUSINESS\007-01-ALLPPT.com\011-ALLPPT-LOGO\allppt-logo-e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-10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6120" y="1319622"/>
              <a:ext cx="1187245" cy="2473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TextBox 8"/>
          <p:cNvSpPr txBox="1"/>
          <p:nvPr/>
        </p:nvSpPr>
        <p:spPr>
          <a:xfrm>
            <a:off x="0" y="4902428"/>
            <a:ext cx="9144000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Asst. Prof. </a:t>
            </a:r>
            <a:r>
              <a:rPr kumimoji="0" lang="en-US" altLang="ko-KR" sz="1600" b="1" dirty="0" err="1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Juthawut</a:t>
            </a: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 </a:t>
            </a:r>
            <a:r>
              <a:rPr kumimoji="0" lang="en-US" altLang="ko-KR" sz="1600" b="1" dirty="0" err="1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Chantharamalee</a:t>
            </a: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                                                                                  Computer Science   @  </a:t>
            </a:r>
            <a:r>
              <a:rPr kumimoji="0" lang="en-US" altLang="ko-KR" sz="1600" b="1" dirty="0" err="1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Suan</a:t>
            </a: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 </a:t>
            </a:r>
            <a:r>
              <a:rPr kumimoji="0" lang="en-US" altLang="ko-KR" sz="1600" b="1" dirty="0" err="1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Dusit</a:t>
            </a:r>
            <a:r>
              <a:rPr kumimoji="0" lang="en-US" altLang="ko-KR" sz="1600" b="1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 University</a:t>
            </a:r>
          </a:p>
        </p:txBody>
      </p:sp>
      <p:sp>
        <p:nvSpPr>
          <p:cNvPr id="10" name="แผนผังลําดับงาน: กระบวนการสำรอง 9"/>
          <p:cNvSpPr/>
          <p:nvPr/>
        </p:nvSpPr>
        <p:spPr>
          <a:xfrm>
            <a:off x="421765" y="4434759"/>
            <a:ext cx="1008112" cy="360040"/>
          </a:xfrm>
          <a:prstGeom prst="flowChartAlternateProcess">
            <a:avLst/>
          </a:prstGeom>
          <a:solidFill>
            <a:srgbClr val="00B050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Edit 10-2016</a:t>
            </a:r>
            <a:endParaRPr lang="th-TH" sz="1600" b="1" dirty="0">
              <a:solidFill>
                <a:schemeClr val="bg1"/>
              </a:solidFill>
              <a:latin typeface="SP SUAN DUSIT" panose="02000000000000000000" pitchFamily="2" charset="0"/>
              <a:cs typeface="SP SUAN DUSIT" panose="02000000000000000000" pitchFamily="2" charset="0"/>
            </a:endParaRPr>
          </a:p>
        </p:txBody>
      </p:sp>
      <p:sp>
        <p:nvSpPr>
          <p:cNvPr id="16" name="TextBox 1"/>
          <p:cNvSpPr txBox="1">
            <a:spLocks noChangeArrowheads="1"/>
          </p:cNvSpPr>
          <p:nvPr/>
        </p:nvSpPr>
        <p:spPr bwMode="auto">
          <a:xfrm>
            <a:off x="49535" y="3363838"/>
            <a:ext cx="221820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4800" b="1" dirty="0">
                <a:solidFill>
                  <a:schemeClr val="bg1"/>
                </a:solidFill>
                <a:latin typeface="SP SUAN DUSIT" panose="02000000000000000000" pitchFamily="2" charset="0"/>
                <a:ea typeface="맑은 고딕" pitchFamily="50" charset="-127"/>
                <a:cs typeface="SP SUAN DUSIT" panose="02000000000000000000" pitchFamily="2" charset="0"/>
              </a:rPr>
              <a:t>Chapter 4</a:t>
            </a:r>
          </a:p>
        </p:txBody>
      </p:sp>
    </p:spTree>
    <p:extLst>
      <p:ext uri="{BB962C8B-B14F-4D97-AF65-F5344CB8AC3E}">
        <p14:creationId xmlns:p14="http://schemas.microsoft.com/office/powerpoint/2010/main" val="3034478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ChangeArrowheads="1"/>
          </p:cNvSpPr>
          <p:nvPr/>
        </p:nvSpPr>
        <p:spPr bwMode="auto">
          <a:xfrm>
            <a:off x="1871663" y="1491853"/>
            <a:ext cx="5400675" cy="2700338"/>
          </a:xfrm>
          <a:prstGeom prst="rect">
            <a:avLst/>
          </a:prstGeom>
          <a:solidFill>
            <a:schemeClr val="bg1"/>
          </a:solidFill>
          <a:ln w="38100">
            <a:solidFill>
              <a:srgbClr val="3366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891" name="Text Box 5"/>
          <p:cNvSpPr txBox="1">
            <a:spLocks noChangeArrowheads="1"/>
          </p:cNvSpPr>
          <p:nvPr/>
        </p:nvSpPr>
        <p:spPr bwMode="auto">
          <a:xfrm>
            <a:off x="5868591" y="1110854"/>
            <a:ext cx="14573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Problem Space</a:t>
            </a:r>
            <a:endParaRPr kumimoji="0" lang="th-TH" altLang="th-TH" sz="24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7892" name="Text Box 6"/>
          <p:cNvSpPr txBox="1">
            <a:spLocks noChangeArrowheads="1"/>
          </p:cNvSpPr>
          <p:nvPr/>
        </p:nvSpPr>
        <p:spPr bwMode="auto">
          <a:xfrm>
            <a:off x="2034779" y="1704975"/>
            <a:ext cx="14573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หญ้าในสนามรก</a:t>
            </a:r>
          </a:p>
        </p:txBody>
      </p:sp>
      <p:sp>
        <p:nvSpPr>
          <p:cNvPr id="37893" name="Text Box 7"/>
          <p:cNvSpPr txBox="1">
            <a:spLocks noChangeArrowheads="1"/>
          </p:cNvSpPr>
          <p:nvPr/>
        </p:nvSpPr>
        <p:spPr bwMode="auto">
          <a:xfrm>
            <a:off x="2734866" y="2352675"/>
            <a:ext cx="41588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คนตัดหญ้า </a:t>
            </a: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&gt;&gt; </a:t>
            </a: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ตัดหญ้า ใช้เครื่องตัดหญ้า</a:t>
            </a:r>
          </a:p>
        </p:txBody>
      </p:sp>
      <p:sp>
        <p:nvSpPr>
          <p:cNvPr id="37894" name="Text Box 8"/>
          <p:cNvSpPr txBox="1">
            <a:spLocks noChangeArrowheads="1"/>
          </p:cNvSpPr>
          <p:nvPr/>
        </p:nvSpPr>
        <p:spPr bwMode="auto">
          <a:xfrm>
            <a:off x="2736056" y="2895600"/>
            <a:ext cx="415885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เครื่องตัดหญ้า </a:t>
            </a: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&gt;&gt; </a:t>
            </a: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ตัดหญ้า ทำให้หญ้าที่สูงถูกตัด</a:t>
            </a:r>
          </a:p>
        </p:txBody>
      </p:sp>
    </p:spTree>
    <p:extLst>
      <p:ext uri="{BB962C8B-B14F-4D97-AF65-F5344CB8AC3E}">
        <p14:creationId xmlns:p14="http://schemas.microsoft.com/office/powerpoint/2010/main" val="27585424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Grp="1" noChangeAspect="1"/>
          </p:cNvGraphicFramePr>
          <p:nvPr>
            <p:ph/>
          </p:nvPr>
        </p:nvGraphicFramePr>
        <p:xfrm>
          <a:off x="1439466" y="573882"/>
          <a:ext cx="6318647" cy="4085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907848" imgH="4465002" progId="Visio.Drawing.11">
                  <p:embed/>
                </p:oleObj>
              </mc:Choice>
              <mc:Fallback>
                <p:oleObj name="Visio" r:id="rId3" imgW="6907848" imgH="4465002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466" y="573882"/>
                        <a:ext cx="6318647" cy="4085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66720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ปัญหากับการมองปัญหาแบบเก่า</a:t>
            </a:r>
          </a:p>
        </p:txBody>
      </p:sp>
      <p:sp>
        <p:nvSpPr>
          <p:cNvPr id="2052" name="Rectangle 3"/>
          <p:cNvSpPr>
            <a:spLocks noGrp="1"/>
          </p:cNvSpPr>
          <p:nvPr>
            <p:ph type="body" sz="half" idx="1"/>
          </p:nvPr>
        </p:nvSpPr>
        <p:spPr>
          <a:xfrm>
            <a:off x="1485901" y="1200150"/>
            <a:ext cx="6326981" cy="2181225"/>
          </a:xfrm>
        </p:spPr>
        <p:txBody>
          <a:bodyPr/>
          <a:lstStyle/>
          <a:p>
            <a:pPr marL="272654" indent="-272654" eaLnBrk="1" hangingPunct="1">
              <a:lnSpc>
                <a:spcPct val="90000"/>
              </a:lnSpc>
            </a:pPr>
            <a:r>
              <a:rPr lang="th-TH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ปัญหาการหาพื้นที่รูปสี่เหลี่ยมผืนผ้าใดๆ</a:t>
            </a:r>
          </a:p>
          <a:p>
            <a:pPr marL="938213" lvl="1" indent="-400050" eaLnBrk="1" hangingPunct="1">
              <a:lnSpc>
                <a:spcPct val="90000"/>
              </a:lnSpc>
            </a:pP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สามารถหาพื้นที่สี่เหลี่ยมผืนผ้าโดยใช้สูตร </a:t>
            </a:r>
          </a:p>
          <a:p>
            <a:pPr marL="938213" lvl="1" indent="-400050" eaLnBrk="1" hangingPunct="1">
              <a:lnSpc>
                <a:spcPct val="90000"/>
              </a:lnSpc>
              <a:buNone/>
            </a:pP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	</a:t>
            </a:r>
            <a:r>
              <a:rPr lang="th-TH" altLang="th-TH" sz="2400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พื้นที่สี่เหลี่ยม </a:t>
            </a:r>
            <a:r>
              <a:rPr lang="en-US" altLang="th-TH" sz="2400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= </a:t>
            </a:r>
            <a:r>
              <a:rPr lang="th-TH" altLang="th-TH" sz="2400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กว้าง </a:t>
            </a:r>
            <a:r>
              <a:rPr lang="en-US" altLang="th-TH" sz="2400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x </a:t>
            </a:r>
            <a:r>
              <a:rPr lang="th-TH" altLang="th-TH" sz="2400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ยาว</a:t>
            </a:r>
          </a:p>
          <a:p>
            <a:pPr marL="938213" lvl="1" indent="-400050" eaLnBrk="1" hangingPunct="1">
              <a:lnSpc>
                <a:spcPct val="90000"/>
              </a:lnSpc>
            </a:pP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ดังนั้น  ต้องทราบ </a:t>
            </a:r>
            <a:r>
              <a:rPr lang="th-TH" altLang="th-TH" sz="2400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ความกว้าง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และ</a:t>
            </a:r>
            <a:r>
              <a:rPr lang="th-TH" altLang="th-TH" sz="2400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th-TH" altLang="th-TH" sz="2400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ความยาว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ของสี่เหลี่ยมเสียก่อน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439467" y="3455194"/>
          <a:ext cx="6346031" cy="845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8441055" imgH="1125855" progId="Visio.Drawing.11">
                  <p:embed/>
                </p:oleObj>
              </mc:Choice>
              <mc:Fallback>
                <p:oleObj name="Visio" r:id="rId3" imgW="8441055" imgH="1125855" progId="Visio.Drawing.11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9467" y="3455194"/>
                        <a:ext cx="6346031" cy="845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6"/>
          <p:cNvSpPr>
            <a:spLocks/>
          </p:cNvSpPr>
          <p:nvPr/>
        </p:nvSpPr>
        <p:spPr bwMode="auto">
          <a:xfrm>
            <a:off x="2951560" y="4462463"/>
            <a:ext cx="3168253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3538" indent="-363538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72654" marR="0" lvl="0" indent="-272654" algn="ctr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ขั้นตอนการหาพื้นที่รูปสี่เหลี่ยมผืนผ้า</a:t>
            </a:r>
            <a:endParaRPr kumimoji="0" lang="th-TH" altLang="th-TH" sz="27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204918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th-TH" altLang="th-TH" sz="3000" b="1">
                <a:cs typeface="Angsana New" panose="02020603050405020304" pitchFamily="18" charset="-34"/>
              </a:rPr>
              <a:t>ตัวอย่างปัญหากับการมองปัญหาแบบใหม่</a:t>
            </a:r>
          </a:p>
        </p:txBody>
      </p:sp>
      <p:sp>
        <p:nvSpPr>
          <p:cNvPr id="38915" name="Rectangle 9"/>
          <p:cNvSpPr>
            <a:spLocks noChangeArrowheads="1"/>
          </p:cNvSpPr>
          <p:nvPr/>
        </p:nvSpPr>
        <p:spPr bwMode="auto">
          <a:xfrm>
            <a:off x="1547813" y="1275160"/>
            <a:ext cx="621030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33400" indent="-5334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00050" marR="0" lvl="0" indent="-40005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ในระบบนี้จะต้องประกอบด้วย</a:t>
            </a: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ที่จำเป็น</a:t>
            </a: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ใดบ้าง</a:t>
            </a:r>
          </a:p>
          <a:p>
            <a:pPr marL="400050" marR="0" lvl="0" indent="-40005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           </a:t>
            </a:r>
            <a:r>
              <a:rPr kumimoji="0" lang="en-US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-  </a:t>
            </a: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หาวัตถุที่เกี่ยวข้อง</a:t>
            </a: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 เช่น สี่เหลี่ยม ความกว้าง ความยาวและพื้นที่</a:t>
            </a:r>
          </a:p>
          <a:p>
            <a:pPr marL="400050" marR="0" lvl="0" indent="-40005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           </a:t>
            </a:r>
            <a:r>
              <a:rPr kumimoji="0" lang="en-US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-  </a:t>
            </a: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ตัดวัตถุที่มีลักษณะเหมือนกันออก</a:t>
            </a:r>
          </a:p>
          <a:p>
            <a:pPr marL="400050" marR="0" lvl="0" indent="-40005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           </a:t>
            </a:r>
            <a:r>
              <a:rPr kumimoji="0" lang="en-US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-  </a:t>
            </a: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วิเคราะห์ลักษณะของแต่ละวัตถุ</a:t>
            </a: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 เช่น สี่เหลี่ยมควรมีส่วนประกอบเป็นตำแหน่ง ความกว้าง ความยาว และพื้นที่ เป็นต้น ดังนั้นเราสามารถรวม พื้นที่ ความกว้างและความยาว เป็นของสี่เหลี่ยม</a:t>
            </a:r>
          </a:p>
          <a:p>
            <a:pPr marL="400050" marR="0" lvl="0" indent="-40005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            </a:t>
            </a:r>
            <a:r>
              <a:rPr kumimoji="0" lang="en-US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-  </a:t>
            </a: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วิเคราะห์พฤติกรรมของแต่ละวัตถุ</a:t>
            </a: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 ตอนนี้มีวัตถุเดียวสี่เหลี่ยมอาจจะต้อง คำนวณเส้นรอบรูป คำนวณพื้นที่ วาดตัวเอง เป็นต้น</a:t>
            </a:r>
          </a:p>
        </p:txBody>
      </p:sp>
    </p:spTree>
    <p:extLst>
      <p:ext uri="{BB962C8B-B14F-4D97-AF65-F5344CB8AC3E}">
        <p14:creationId xmlns:p14="http://schemas.microsoft.com/office/powerpoint/2010/main" val="26981964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th-TH" altLang="th-TH" sz="3000" b="1">
                <a:cs typeface="Angsana New" panose="02020603050405020304" pitchFamily="18" charset="-34"/>
              </a:rPr>
              <a:t>ตัวอย่างปัญหากับการมองปัญหาแบบใหม่</a:t>
            </a:r>
          </a:p>
        </p:txBody>
      </p:sp>
      <p:sp>
        <p:nvSpPr>
          <p:cNvPr id="39939" name="Rectangle 4"/>
          <p:cNvSpPr>
            <a:spLocks noGrp="1"/>
          </p:cNvSpPr>
          <p:nvPr>
            <p:ph type="body" idx="1"/>
          </p:nvPr>
        </p:nvSpPr>
        <p:spPr>
          <a:xfrm>
            <a:off x="1485900" y="1200150"/>
            <a:ext cx="6172200" cy="2181225"/>
          </a:xfrm>
          <a:noFill/>
        </p:spPr>
        <p:txBody>
          <a:bodyPr/>
          <a:lstStyle/>
          <a:p>
            <a:pPr eaLnBrk="1" hangingPunct="1"/>
            <a:r>
              <a:rPr lang="th-TH" altLang="th-TH" b="1">
                <a:cs typeface="Angsana New" panose="02020603050405020304" pitchFamily="18" charset="-34"/>
              </a:rPr>
              <a:t>วัตถุสี่เหลี่ยมผืนผ้า</a:t>
            </a:r>
          </a:p>
        </p:txBody>
      </p:sp>
      <p:sp>
        <p:nvSpPr>
          <p:cNvPr id="39940" name="Rectangle 5"/>
          <p:cNvSpPr>
            <a:spLocks noChangeArrowheads="1"/>
          </p:cNvSpPr>
          <p:nvPr/>
        </p:nvSpPr>
        <p:spPr bwMode="auto">
          <a:xfrm>
            <a:off x="3006329" y="2356247"/>
            <a:ext cx="2430065" cy="140374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941" name="Rectangle 8"/>
          <p:cNvSpPr>
            <a:spLocks/>
          </p:cNvSpPr>
          <p:nvPr/>
        </p:nvSpPr>
        <p:spPr bwMode="auto">
          <a:xfrm>
            <a:off x="5543550" y="2733676"/>
            <a:ext cx="1081088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3538" indent="-363538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72654" marR="0" lvl="0" indent="-272654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ความกว้าง</a:t>
            </a:r>
            <a:endParaRPr kumimoji="0" lang="th-TH" altLang="th-TH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9942" name="Rectangle 9"/>
          <p:cNvSpPr>
            <a:spLocks/>
          </p:cNvSpPr>
          <p:nvPr/>
        </p:nvSpPr>
        <p:spPr bwMode="auto">
          <a:xfrm>
            <a:off x="3383756" y="1869282"/>
            <a:ext cx="1620441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3538" indent="-363538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72654" marR="0" lvl="0" indent="-272654" algn="ctr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ความยาว</a:t>
            </a:r>
          </a:p>
        </p:txBody>
      </p:sp>
      <p:sp>
        <p:nvSpPr>
          <p:cNvPr id="39943" name="Rectangle 10"/>
          <p:cNvSpPr>
            <a:spLocks/>
          </p:cNvSpPr>
          <p:nvPr/>
        </p:nvSpPr>
        <p:spPr bwMode="auto">
          <a:xfrm>
            <a:off x="3437335" y="2842022"/>
            <a:ext cx="1620440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3538" indent="-363538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72654" marR="0" lvl="0" indent="-272654" algn="ctr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พื้นที่</a:t>
            </a:r>
          </a:p>
        </p:txBody>
      </p:sp>
    </p:spTree>
    <p:extLst>
      <p:ext uri="{BB962C8B-B14F-4D97-AF65-F5344CB8AC3E}">
        <p14:creationId xmlns:p14="http://schemas.microsoft.com/office/powerpoint/2010/main" val="67236786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th-TH" altLang="th-TH" sz="3000" b="1">
                <a:cs typeface="Angsana New" panose="02020603050405020304" pitchFamily="18" charset="-34"/>
              </a:rPr>
              <a:t>ตัวอย่างปัญหากับการมองปัญหาแบบใหม่</a:t>
            </a:r>
          </a:p>
        </p:txBody>
      </p:sp>
      <p:sp>
        <p:nvSpPr>
          <p:cNvPr id="40963" name="Rectangle 3"/>
          <p:cNvSpPr>
            <a:spLocks noGrp="1"/>
          </p:cNvSpPr>
          <p:nvPr>
            <p:ph type="body" idx="1"/>
          </p:nvPr>
        </p:nvSpPr>
        <p:spPr>
          <a:xfrm>
            <a:off x="1485900" y="1200150"/>
            <a:ext cx="6172200" cy="3693319"/>
          </a:xfrm>
          <a:noFill/>
        </p:spPr>
        <p:txBody>
          <a:bodyPr/>
          <a:lstStyle/>
          <a:p>
            <a:pPr eaLnBrk="1" hangingPunct="1"/>
            <a:r>
              <a:rPr lang="th-TH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พฤติกรรม</a:t>
            </a:r>
          </a:p>
          <a:p>
            <a:pPr lvl="1" eaLnBrk="1" hangingPunct="1"/>
            <a:r>
              <a:rPr lang="th-TH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คำนวณความยาวเส้นรอบรูป</a:t>
            </a:r>
          </a:p>
          <a:p>
            <a:pPr lvl="1" eaLnBrk="1" hangingPunct="1"/>
            <a:endParaRPr lang="th-TH" altLang="th-TH" b="1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th-TH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คำนวณพื้นที่</a:t>
            </a:r>
          </a:p>
          <a:p>
            <a:pPr lvl="1" eaLnBrk="1" hangingPunct="1"/>
            <a:endParaRPr lang="th-TH" altLang="th-TH" b="1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th-TH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วาดตัวเอง</a:t>
            </a:r>
          </a:p>
          <a:p>
            <a:pPr lvl="1" eaLnBrk="1" hangingPunct="1"/>
            <a:endParaRPr lang="th-TH" altLang="th-TH" b="1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r>
              <a:rPr lang="th-TH" altLang="th-TH"/>
              <a:t>ตอนนี้ทราบว่าจะมีวัตถุใดอยู่ในระบบบ้าง ขั้นตอนต่อมา</a:t>
            </a:r>
            <a:r>
              <a:rPr lang="th-TH" altLang="th-TH">
                <a:cs typeface="Angsana New" panose="02020603050405020304" pitchFamily="18" charset="-34"/>
              </a:rPr>
              <a:t> </a:t>
            </a:r>
            <a:r>
              <a:rPr lang="th-TH" altLang="th-TH"/>
              <a:t>คือ</a:t>
            </a:r>
            <a:r>
              <a:rPr lang="th-TH" altLang="th-TH">
                <a:cs typeface="Angsana New" panose="02020603050405020304" pitchFamily="18" charset="-34"/>
              </a:rPr>
              <a:t> </a:t>
            </a:r>
            <a:r>
              <a:rPr lang="th-TH" altLang="th-TH"/>
              <a:t>ต้องหาความสัมพันธ์ของแต่ละวัตถุ แต่ในที่นี้มีวัตถุเดียวจึงไม่ต้องทำ</a:t>
            </a:r>
          </a:p>
        </p:txBody>
      </p:sp>
      <p:sp>
        <p:nvSpPr>
          <p:cNvPr id="40964" name="Rectangle 8"/>
          <p:cNvSpPr>
            <a:spLocks noChangeArrowheads="1"/>
          </p:cNvSpPr>
          <p:nvPr/>
        </p:nvSpPr>
        <p:spPr bwMode="auto">
          <a:xfrm>
            <a:off x="4518423" y="1437085"/>
            <a:ext cx="1512094" cy="701278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5" name="Rectangle 9"/>
          <p:cNvSpPr>
            <a:spLocks noChangeArrowheads="1"/>
          </p:cNvSpPr>
          <p:nvPr/>
        </p:nvSpPr>
        <p:spPr bwMode="auto">
          <a:xfrm>
            <a:off x="3275410" y="2301479"/>
            <a:ext cx="1512094" cy="701278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6" name="Rectangle 10"/>
          <p:cNvSpPr>
            <a:spLocks noChangeArrowheads="1"/>
          </p:cNvSpPr>
          <p:nvPr/>
        </p:nvSpPr>
        <p:spPr bwMode="auto">
          <a:xfrm>
            <a:off x="3221831" y="3274219"/>
            <a:ext cx="1296591" cy="431006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7" name="Rectangle 11"/>
          <p:cNvSpPr>
            <a:spLocks noChangeArrowheads="1"/>
          </p:cNvSpPr>
          <p:nvPr/>
        </p:nvSpPr>
        <p:spPr bwMode="auto">
          <a:xfrm>
            <a:off x="4788694" y="3274219"/>
            <a:ext cx="917972" cy="431006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8" name="Rectangle 12"/>
          <p:cNvSpPr>
            <a:spLocks noChangeArrowheads="1"/>
          </p:cNvSpPr>
          <p:nvPr/>
        </p:nvSpPr>
        <p:spPr bwMode="auto">
          <a:xfrm>
            <a:off x="5975748" y="3112294"/>
            <a:ext cx="1188244" cy="592931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5395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แนวคิดของเอลัน เคย์ (Alan Kay)</a:t>
            </a:r>
            <a:endParaRPr lang="th-TH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>
          <a:xfrm>
            <a:off x="1485900" y="1200150"/>
            <a:ext cx="6172200" cy="3639741"/>
          </a:xfrm>
          <a:noFill/>
        </p:spPr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ผู้หนึ่งที่พัฒนา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ภาษา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small Talk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ซึ่งเป็นต้นแบบของการเขียนโปรแกรมเชิงวัตถุ ได้ให้นิยามของภาษาเชิงวัตถุไว้ดังนี้</a:t>
            </a:r>
          </a:p>
          <a:p>
            <a:pPr lvl="1" eaLnBrk="1" hangingPunct="1"/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ทุกๆ สิ่งเป็นวัตถุ</a:t>
            </a:r>
          </a:p>
          <a:p>
            <a:pPr lvl="1" eaLnBrk="1" hangingPunct="1"/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โปรแกรม คือ กลุ่มของวัตถุที่ส่งสารบอกกันเพื่อทำงาน</a:t>
            </a:r>
          </a:p>
          <a:p>
            <a:pPr lvl="1" eaLnBrk="1" hangingPunct="1"/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แต่ละวัตถุมีหน่วยความจำ</a:t>
            </a:r>
          </a:p>
          <a:p>
            <a:pPr lvl="1" eaLnBrk="1" hangingPunct="1"/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ต้องมีชนิด</a:t>
            </a:r>
          </a:p>
          <a:p>
            <a:pPr lvl="1" eaLnBrk="1" hangingPunct="1"/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ที่จัดอยู่ในประเภทเดียวกันย่อมได้รับข่าวสารเหมือนกัน</a:t>
            </a:r>
            <a:endParaRPr lang="th-TH" altLang="th-TH" sz="24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8200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ทุกๆ สิ่งเป็นวัตถุ</a:t>
            </a:r>
          </a:p>
        </p:txBody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องค์ประกอบของโปรแกรมคอมพิวเตอร์ทุกๆ ส่วนจะต้องเป็นวัตถุ</a:t>
            </a:r>
          </a:p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ซึ่งกฎข้อนี้เองที่ทำให้ล่ามแปลภาษาส่วนมากรวมทั้ง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ภาษาจาวา 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(JAVA) ด้วย ไม่เป็นภาษาเชิงวัตถุแบบบริสุทธิ์</a:t>
            </a:r>
          </a:p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พราะในล่ามแปลภาษา (JAVA) ยังมีบางส่วนที่ไม่เป็นวัตถุ เช่น การกำหนดตัวแปร เป็นต้น</a:t>
            </a:r>
          </a:p>
        </p:txBody>
      </p:sp>
    </p:spTree>
    <p:extLst>
      <p:ext uri="{BB962C8B-B14F-4D97-AF65-F5344CB8AC3E}">
        <p14:creationId xmlns:p14="http://schemas.microsoft.com/office/powerpoint/2010/main" val="12844073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โปรแกรมคือกลุ่มของวัตถุ</a:t>
            </a:r>
          </a:p>
        </p:txBody>
      </p:sp>
      <p:sp>
        <p:nvSpPr>
          <p:cNvPr id="3076" name="Rectangle 3"/>
          <p:cNvSpPr>
            <a:spLocks noGrp="1"/>
          </p:cNvSpPr>
          <p:nvPr>
            <p:ph type="body" sz="half" idx="1"/>
          </p:nvPr>
        </p:nvSpPr>
        <p:spPr>
          <a:xfrm>
            <a:off x="1485900" y="1200151"/>
            <a:ext cx="6272213" cy="3394472"/>
          </a:xfrm>
        </p:spPr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โปรแกรมในความหมายของการเขียนโปรแกรมเชิงวัตถุ คือ กลุ่มของวัตถุที่ส่งข้อความข่าวสาร(Message) ถึงกันและกันเพื่อบอกให้วัตถุทำงาน</a:t>
            </a:r>
          </a:p>
        </p:txBody>
      </p:sp>
      <p:graphicFrame>
        <p:nvGraphicFramePr>
          <p:cNvPr id="3074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818085" y="2680097"/>
          <a:ext cx="540186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6246495" imgH="1125855" progId="Visio.Drawing.11">
                  <p:embed/>
                </p:oleObj>
              </mc:Choice>
              <mc:Fallback>
                <p:oleObj name="Visio" r:id="rId3" imgW="6246495" imgH="1125855" progId="Visio.Drawing.11">
                  <p:embed/>
                  <p:pic>
                    <p:nvPicPr>
                      <p:cNvPr id="307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8085" y="2680097"/>
                        <a:ext cx="540186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6742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มีหน่วยความจำ</a:t>
            </a:r>
          </a:p>
        </p:txBody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ในความหมายของการเขียนโปรแกรมเชิงวัตถุ จะต้องมีหน่วยความจำของตัวเอง คือ ส่วนที่เก็บข้อมูลส่วนของวัตถุนั้นๆ เองซึ่งเรียกว่า 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attribute</a:t>
            </a:r>
          </a:p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ส่วนของข้อมูลนี้อาจจะประกอบขึ้นจากวัตถุอื่นๆ ได้</a:t>
            </a:r>
          </a:p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ที่มาของการเกิดคุณสมบัติการถ่ายทอดและคุณสมบัติขององค์ประกอบคอมโพสิต</a:t>
            </a:r>
          </a:p>
        </p:txBody>
      </p:sp>
    </p:spTree>
    <p:extLst>
      <p:ext uri="{BB962C8B-B14F-4D97-AF65-F5344CB8AC3E}">
        <p14:creationId xmlns:p14="http://schemas.microsoft.com/office/powerpoint/2010/main" val="35920117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ภาษาโปรแกรมเชิงวัตถุ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2969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ในปี 1967 </a:t>
            </a:r>
            <a:r>
              <a:rPr lang="en-US" altLang="th-TH" b="1">
                <a:solidFill>
                  <a:schemeClr val="accent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ภาษา Simula67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ถูกพัฒนาที่นอร์เวย์ เพื่อช่วยในการเขียนโปรแกรมสำหรับจำลอง (Simulatio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โดยทั่วไประบบที่ซับซ้อนจะประกอบด้วยวัตถุจำนวนมากที่ทำงานเกี่ยวข้องกัน โดยการสร้างโปรแกรมที่จำลองการทำงานของแต่ละวัตถุไปที่ละขั้นจนกว่าจะได้คำตอบ ซึ่งแนวคิดนี้เรียกว่า </a:t>
            </a:r>
            <a:r>
              <a:rPr lang="en-US" altLang="th-TH" b="1">
                <a:solidFill>
                  <a:schemeClr val="accent2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การโปรแกรมเชิงวัตถุ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1990s มีภาษาเก่าถูกเพิ่มเติมในส่วนของการโปรแกรมเชิงวัตถุ แต่โดยพื้นฐานของภาษาจึงทำให้กลไกไม่เป็นเชิงวัตถุอย่างสมบูรณ์</a:t>
            </a:r>
          </a:p>
        </p:txBody>
      </p:sp>
    </p:spTree>
    <p:extLst>
      <p:ext uri="{BB962C8B-B14F-4D97-AF65-F5344CB8AC3E}">
        <p14:creationId xmlns:p14="http://schemas.microsoft.com/office/powerpoint/2010/main" val="34831396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มีหน่วยความจำ</a:t>
            </a:r>
          </a:p>
        </p:txBody>
      </p:sp>
      <p:graphicFrame>
        <p:nvGraphicFramePr>
          <p:cNvPr id="4098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1818085" y="1491854"/>
          <a:ext cx="5292328" cy="18549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4600575" imgH="1613535" progId="Visio.Drawing.11">
                  <p:embed/>
                </p:oleObj>
              </mc:Choice>
              <mc:Fallback>
                <p:oleObj name="Visio" r:id="rId3" imgW="4600575" imgH="1613535" progId="Visio.Drawing.11">
                  <p:embed/>
                  <p:pic>
                    <p:nvPicPr>
                      <p:cNvPr id="409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8085" y="1491854"/>
                        <a:ext cx="5292328" cy="18549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53925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หน่วยความจำคอมพิวเตอร์</a:t>
            </a:r>
          </a:p>
        </p:txBody>
      </p:sp>
      <p:pic>
        <p:nvPicPr>
          <p:cNvPr id="45059" name="Picture 6" descr="cpu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888" y="1383507"/>
            <a:ext cx="1927622" cy="1284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8" descr="ram-au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5682" y="1275160"/>
            <a:ext cx="2003822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10" descr="kickstart-rom-407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3823" y="1545431"/>
            <a:ext cx="1916906" cy="1163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Picture 12" descr="04_20_35---1-44mb-Floppy-Disk_web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3587" y="3550444"/>
            <a:ext cx="1728788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3" name="Picture 14" descr="CD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75" y="3543300"/>
            <a:ext cx="1159669" cy="1166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4" name="Text Box 15"/>
          <p:cNvSpPr txBox="1">
            <a:spLocks noChangeArrowheads="1"/>
          </p:cNvSpPr>
          <p:nvPr/>
        </p:nvSpPr>
        <p:spPr bwMode="auto">
          <a:xfrm>
            <a:off x="2087166" y="2680098"/>
            <a:ext cx="8643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CPU</a:t>
            </a:r>
            <a:endParaRPr kumimoji="0" lang="th-TH" altLang="th-TH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5065" name="Text Box 16"/>
          <p:cNvSpPr txBox="1">
            <a:spLocks noChangeArrowheads="1"/>
          </p:cNvSpPr>
          <p:nvPr/>
        </p:nvSpPr>
        <p:spPr bwMode="auto">
          <a:xfrm>
            <a:off x="4086225" y="2680098"/>
            <a:ext cx="8643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RAM</a:t>
            </a:r>
            <a:endParaRPr kumimoji="0" lang="th-TH" altLang="th-TH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5066" name="Text Box 17"/>
          <p:cNvSpPr txBox="1">
            <a:spLocks noChangeArrowheads="1"/>
          </p:cNvSpPr>
          <p:nvPr/>
        </p:nvSpPr>
        <p:spPr bwMode="auto">
          <a:xfrm>
            <a:off x="6246019" y="2680098"/>
            <a:ext cx="8643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ROM</a:t>
            </a:r>
            <a:endParaRPr kumimoji="0" lang="th-TH" altLang="th-TH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5067" name="Text Box 18"/>
          <p:cNvSpPr txBox="1">
            <a:spLocks noChangeArrowheads="1"/>
          </p:cNvSpPr>
          <p:nvPr/>
        </p:nvSpPr>
        <p:spPr bwMode="auto">
          <a:xfrm>
            <a:off x="5112544" y="3868341"/>
            <a:ext cx="86439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DISK</a:t>
            </a:r>
            <a:endParaRPr kumimoji="0" lang="th-TH" altLang="th-TH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45775131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2700" b="1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จะต้องจัดอยู่ในกลุ่มหรือชนิด</a:t>
            </a:r>
          </a:p>
        </p:txBody>
      </p:sp>
      <p:sp>
        <p:nvSpPr>
          <p:cNvPr id="5124" name="Rectangle 3"/>
          <p:cNvSpPr>
            <a:spLocks noGrp="1"/>
          </p:cNvSpPr>
          <p:nvPr>
            <p:ph type="body" sz="half" idx="1"/>
          </p:nvPr>
        </p:nvSpPr>
        <p:spPr>
          <a:xfrm>
            <a:off x="1485900" y="1200151"/>
            <a:ext cx="6272213" cy="3394472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ชนิดของวัตถุ คือ 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คลาส (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ในการเขียนโปรแกรมเชิงวัตถุจะต้องเขียนคลาสขึ้นมาก่อนเสมอ แล้วจึงจะสร้างวัตถุจากคลาส ดังนั้นวัตถุจึงจะต้องอยู่ในคลาสใดคลาสหนึ่ง</a:t>
            </a:r>
          </a:p>
        </p:txBody>
      </p:sp>
      <p:graphicFrame>
        <p:nvGraphicFramePr>
          <p:cNvPr id="5122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2789635" y="2571751"/>
          <a:ext cx="3511153" cy="2326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6456680" imgH="4278948" progId="Visio.Drawing.11">
                  <p:embed/>
                </p:oleObj>
              </mc:Choice>
              <mc:Fallback>
                <p:oleObj name="Visio" r:id="rId3" imgW="6456680" imgH="4278948" progId="Visio.Drawing.11">
                  <p:embed/>
                  <p:pic>
                    <p:nvPicPr>
                      <p:cNvPr id="512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635" y="2571751"/>
                        <a:ext cx="3511153" cy="2326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9754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2700" b="1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จะต้องจัดอยู่ในกลุ่มหรือชนิด</a:t>
            </a:r>
          </a:p>
        </p:txBody>
      </p:sp>
      <p:sp>
        <p:nvSpPr>
          <p:cNvPr id="6148" name="Rectangle 3"/>
          <p:cNvSpPr>
            <a:spLocks noGrp="1"/>
          </p:cNvSpPr>
          <p:nvPr>
            <p:ph type="body" sz="half" idx="1"/>
          </p:nvPr>
        </p:nvSpPr>
        <p:spPr>
          <a:xfrm>
            <a:off x="1485900" y="1200150"/>
            <a:ext cx="6272213" cy="1425179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ดังนั้น คลาส เปรียบเหมือน แม่พิมพ์ 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ส่วนวัตถุ คือ สิ่งที่เกิดจากแม่พิมพ์ วัตถุที่เกิดจากคลาสเดียวกันจึงมีคุณสมบัติพื้นฐานเหมือนกัน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519362" y="2625329"/>
          <a:ext cx="3673079" cy="2037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3594735" imgH="1994535" progId="Visio.Drawing.11">
                  <p:embed/>
                </p:oleObj>
              </mc:Choice>
              <mc:Fallback>
                <p:oleObj name="Visio" r:id="rId3" imgW="3594735" imgH="1994535" progId="Visio.Drawing.11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362" y="2625329"/>
                        <a:ext cx="3673079" cy="2037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Rectangle 6"/>
          <p:cNvSpPr>
            <a:spLocks/>
          </p:cNvSpPr>
          <p:nvPr/>
        </p:nvSpPr>
        <p:spPr bwMode="auto">
          <a:xfrm>
            <a:off x="2789635" y="4083844"/>
            <a:ext cx="647700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3538" indent="-363538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72654" marR="0" lvl="0" indent="-272654" algn="ctr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เขียน</a:t>
            </a:r>
          </a:p>
        </p:txBody>
      </p:sp>
      <p:sp>
        <p:nvSpPr>
          <p:cNvPr id="6150" name="Rectangle 7"/>
          <p:cNvSpPr>
            <a:spLocks/>
          </p:cNvSpPr>
          <p:nvPr/>
        </p:nvSpPr>
        <p:spPr bwMode="auto">
          <a:xfrm>
            <a:off x="6300788" y="3921919"/>
            <a:ext cx="647700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3538" indent="-363538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72654" marR="0" lvl="0" indent="-272654" algn="ctr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เขียน</a:t>
            </a:r>
          </a:p>
        </p:txBody>
      </p:sp>
      <p:sp>
        <p:nvSpPr>
          <p:cNvPr id="6151" name="Rectangle 8"/>
          <p:cNvSpPr>
            <a:spLocks/>
          </p:cNvSpPr>
          <p:nvPr/>
        </p:nvSpPr>
        <p:spPr bwMode="auto">
          <a:xfrm>
            <a:off x="6246019" y="2787253"/>
            <a:ext cx="647700" cy="43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3538" indent="-363538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72654" marR="0" lvl="0" indent="-272654" algn="ctr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เขียน</a:t>
            </a:r>
          </a:p>
        </p:txBody>
      </p:sp>
      <p:pic>
        <p:nvPicPr>
          <p:cNvPr id="6152" name="Picture 10" descr="3_121315153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3719" y="2680097"/>
            <a:ext cx="809625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3" name="Picture 12" descr="607A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66" t="3133" r="7666"/>
          <a:stretch>
            <a:fillRect/>
          </a:stretch>
        </p:blipFill>
        <p:spPr bwMode="auto">
          <a:xfrm>
            <a:off x="6840141" y="3868341"/>
            <a:ext cx="892969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4" name="Picture 14" descr="pencil01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3165873"/>
            <a:ext cx="784622" cy="1025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86636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ชนิดของวัตถุและวัตถุ</a:t>
            </a:r>
          </a:p>
        </p:txBody>
      </p:sp>
      <p:pic>
        <p:nvPicPr>
          <p:cNvPr id="46083" name="Picture 3" descr="mobile_pho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973" y="2218135"/>
            <a:ext cx="987028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4" name="Picture 4" descr="eA36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592" y="2625329"/>
            <a:ext cx="43934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5" name="Picture 5" descr="n_89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6666" y="3813572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Picture 6" descr="s_m5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485900"/>
            <a:ext cx="1314450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1718073" y="1440656"/>
            <a:ext cx="1612106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MobilePhone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1716882" y="1753791"/>
            <a:ext cx="1613297" cy="147732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String     bandname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Button    button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Screen    screen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Antenna antenna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Simm     simNet</a:t>
            </a:r>
          </a:p>
        </p:txBody>
      </p:sp>
      <p:sp>
        <p:nvSpPr>
          <p:cNvPr id="46089" name="Text Box 9"/>
          <p:cNvSpPr txBox="1">
            <a:spLocks noChangeArrowheads="1"/>
          </p:cNvSpPr>
          <p:nvPr/>
        </p:nvSpPr>
        <p:spPr bwMode="auto">
          <a:xfrm>
            <a:off x="1716882" y="2858691"/>
            <a:ext cx="1613297" cy="120032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call()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receive()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hangup()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18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sendSMS()</a:t>
            </a:r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 flipV="1">
            <a:off x="4572000" y="2057400"/>
            <a:ext cx="1143000" cy="7429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>
            <a:off x="4572000" y="2971800"/>
            <a:ext cx="1200150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4514850" y="3143250"/>
            <a:ext cx="1143000" cy="8001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 type="oval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sz="135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46093" name="Text Box 13"/>
          <p:cNvSpPr txBox="1">
            <a:spLocks noChangeArrowheads="1"/>
          </p:cNvSpPr>
          <p:nvPr/>
        </p:nvSpPr>
        <p:spPr bwMode="auto">
          <a:xfrm>
            <a:off x="6462713" y="1329929"/>
            <a:ext cx="8963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Siemens</a:t>
            </a:r>
          </a:p>
        </p:txBody>
      </p:sp>
      <p:sp>
        <p:nvSpPr>
          <p:cNvPr id="46094" name="Text Box 14"/>
          <p:cNvSpPr txBox="1">
            <a:spLocks noChangeArrowheads="1"/>
          </p:cNvSpPr>
          <p:nvPr/>
        </p:nvSpPr>
        <p:spPr bwMode="auto">
          <a:xfrm>
            <a:off x="6354367" y="2893219"/>
            <a:ext cx="9284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Ericsson</a:t>
            </a:r>
          </a:p>
        </p:txBody>
      </p:sp>
      <p:sp>
        <p:nvSpPr>
          <p:cNvPr id="46095" name="Text Box 15"/>
          <p:cNvSpPr txBox="1">
            <a:spLocks noChangeArrowheads="1"/>
          </p:cNvSpPr>
          <p:nvPr/>
        </p:nvSpPr>
        <p:spPr bwMode="auto">
          <a:xfrm>
            <a:off x="6407944" y="4351735"/>
            <a:ext cx="7040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Nokia</a:t>
            </a:r>
          </a:p>
        </p:txBody>
      </p:sp>
    </p:spTree>
    <p:extLst>
      <p:ext uri="{BB962C8B-B14F-4D97-AF65-F5344CB8AC3E}">
        <p14:creationId xmlns:p14="http://schemas.microsoft.com/office/powerpoint/2010/main" val="11461592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ชนิดเดียวกันย่อมได้ข่าวสารเหมือนกัน</a:t>
            </a:r>
          </a:p>
        </p:txBody>
      </p:sp>
      <p:sp>
        <p:nvSpPr>
          <p:cNvPr id="4710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ที่อยู่ในประเภทเดียวกันย่อมได้ข่าวสารเหมือนกัน คุณสมบัติข้อนี้ทำให้การเขียนโปรแกรมเชิงวัตถุมีประสิทธิภาพเพิ่มขึ้นเพราะชนิดของวัตถุมิได้กำหนดหรืออยู่อย่างโดดๆ แต่สามารถ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จัดเป็นกลุ่ม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</a:p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ผู้เขียนคำสั่งสามารถกำหนดชนิดย่อย ๆ ของวัตถุได้อีก เช่น </a:t>
            </a:r>
          </a:p>
          <a:p>
            <a:pPr lvl="1" eaLnBrk="1" hangingPunct="1"/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คลาส คือ shape สามารถแตกออกเป็นชนิดที่จำเพาะลงไปเป็น </a:t>
            </a:r>
            <a:r>
              <a:rPr lang="en-US" altLang="th-TH" sz="2400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Circle, Triangle, Rectangle</a:t>
            </a: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เป็นต้น </a:t>
            </a:r>
          </a:p>
          <a:p>
            <a:pPr lvl="1" eaLnBrk="1" hangingPunct="1"/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ดังนั้น เมื่อวัตถุในคลาส Circle สามารถได้รับข่าวสารเหมือนกับ Triangle และ Rectangle</a:t>
            </a:r>
          </a:p>
        </p:txBody>
      </p:sp>
    </p:spTree>
    <p:extLst>
      <p:ext uri="{BB962C8B-B14F-4D97-AF65-F5344CB8AC3E}">
        <p14:creationId xmlns:p14="http://schemas.microsoft.com/office/powerpoint/2010/main" val="6619209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ชนิดเดียวกันย่อมได้ข่าวสารเหมือนกัน</a:t>
            </a:r>
          </a:p>
        </p:txBody>
      </p:sp>
      <p:graphicFrame>
        <p:nvGraphicFramePr>
          <p:cNvPr id="717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656160" y="1491854"/>
          <a:ext cx="5778103" cy="2850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6383655" imgH="3148965" progId="Visio.Drawing.11">
                  <p:embed/>
                </p:oleObj>
              </mc:Choice>
              <mc:Fallback>
                <p:oleObj name="Visio" r:id="rId3" imgW="6383655" imgH="3148965" progId="Visio.Drawing.11">
                  <p:embed/>
                  <p:pic>
                    <p:nvPicPr>
                      <p:cNvPr id="71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6160" y="1491854"/>
                        <a:ext cx="5778103" cy="2850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4802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คุณสมบัติของภาษาการโปรแกรมเชิงวัตถุ</a:t>
            </a:r>
          </a:p>
        </p:txBody>
      </p:sp>
      <p:sp>
        <p:nvSpPr>
          <p:cNvPr id="4813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สมบัติของภาษาที่เป็นการโปรแกรมเชิงวัตถุควรมีคุณสมบัติพื้นฐานดังต่อไปนี้</a:t>
            </a:r>
          </a:p>
          <a:p>
            <a:pPr lvl="1" eaLnBrk="1" hangingPunct="1"/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Encapsulation (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การห่อหุ้มวัตถุ)</a:t>
            </a:r>
            <a:endParaRPr lang="en-US" altLang="th-TH" sz="240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Data Hiding (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)</a:t>
            </a:r>
            <a:endParaRPr lang="en-US" altLang="th-TH" sz="240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Inheritance 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(การสืบทอด)</a:t>
            </a:r>
            <a:endParaRPr lang="en-US" altLang="th-TH" sz="240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lvl="1" eaLnBrk="1" hangingPunct="1"/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Polymorphism </a:t>
            </a:r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(การพ้องรูป)</a:t>
            </a:r>
          </a:p>
        </p:txBody>
      </p:sp>
    </p:spTree>
    <p:extLst>
      <p:ext uri="{BB962C8B-B14F-4D97-AF65-F5344CB8AC3E}">
        <p14:creationId xmlns:p14="http://schemas.microsoft.com/office/powerpoint/2010/main" val="33442003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Encapsulation 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(การห่อหุ้มวัตถุ)</a:t>
            </a:r>
          </a:p>
        </p:txBody>
      </p:sp>
      <p:sp>
        <p:nvSpPr>
          <p:cNvPr id="8196" name="Rectangle 3"/>
          <p:cNvSpPr>
            <a:spLocks noGrp="1"/>
          </p:cNvSpPr>
          <p:nvPr>
            <p:ph type="body" sz="half" idx="1"/>
          </p:nvPr>
        </p:nvSpPr>
        <p:spPr>
          <a:xfrm>
            <a:off x="1485901" y="1200151"/>
            <a:ext cx="6326981" cy="3394472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ือ การรวมคุณลักษณะของวัตถุและพฤติกรรมของวัตถุเข้าไว้ด้วยกัน โดยกำหนดให้เป็นลักษณะชนิดของวัตถุนั้นๆ </a:t>
            </a:r>
          </a:p>
        </p:txBody>
      </p:sp>
      <p:graphicFrame>
        <p:nvGraphicFramePr>
          <p:cNvPr id="8194" name="Object 25"/>
          <p:cNvGraphicFramePr>
            <a:graphicFrameLocks noGrp="1" noChangeAspect="1"/>
          </p:cNvGraphicFramePr>
          <p:nvPr>
            <p:ph sz="half" idx="2"/>
          </p:nvPr>
        </p:nvGraphicFramePr>
        <p:xfrm>
          <a:off x="1818085" y="2301478"/>
          <a:ext cx="5724525" cy="228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9244330" imgH="3686175" progId="Visio.Drawing.11">
                  <p:embed/>
                </p:oleObj>
              </mc:Choice>
              <mc:Fallback>
                <p:oleObj name="Visio" r:id="rId3" imgW="9244330" imgH="3686175" progId="Visio.Drawing.11">
                  <p:embed/>
                  <p:pic>
                    <p:nvPicPr>
                      <p:cNvPr id="8194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8085" y="2301478"/>
                        <a:ext cx="5724525" cy="228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19384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Data Hiding (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)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915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ือ การกำหนดระดับในการเข้าถึงข้อมูล 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พื่อป้องกันการเข้ามาใช้ข้อมูลของวัตถุโดยสิ่งอื่นที่ไม่เกี่ยวข้องแล้วทำให้เกิดการผิดเพี้ยนของการทำงานทั้งระบบ 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ดังนั้นข้อมูลบางอย่างไม่ยินยอมให้วัตถุอื่นใดมาใช้งานได้ จำเป็นต้องซ่อนรายละเอียดตรงจุดนี้เอาไว้ เพื่อให้เกิดความปลอดภัยของวัตถุและระบบโดยรวมให้มากที่สุด </a:t>
            </a:r>
          </a:p>
        </p:txBody>
      </p:sp>
    </p:spTree>
    <p:extLst>
      <p:ext uri="{BB962C8B-B14F-4D97-AF65-F5344CB8AC3E}">
        <p14:creationId xmlns:p14="http://schemas.microsoft.com/office/powerpoint/2010/main" val="35326559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โปรแกรมเชิงวัตถุ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(Object</a:t>
            </a:r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Oriented Programming)</a:t>
            </a:r>
            <a:endParaRPr lang="th-TH" altLang="th-TH" sz="33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เขียนโปรแกรมคอมพิวเตอร์มี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2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แบบ</a:t>
            </a:r>
          </a:p>
          <a:p>
            <a:pPr lvl="1" eaLnBrk="1" hangingPunct="1"/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การเขียนโปรแกรมแบบโครงสร้าง</a:t>
            </a:r>
          </a:p>
          <a:p>
            <a:pPr lvl="1" eaLnBrk="1" hangingPunct="1"/>
            <a:r>
              <a:rPr lang="th-TH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การเขียนโปรแกรมเชิงวัตถุ</a:t>
            </a:r>
          </a:p>
          <a:p>
            <a:pPr eaLnBrk="1" hangingPunct="1"/>
            <a:endParaRPr lang="th-TH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848430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Data Hiding (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)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9220" name="Rectangle 3"/>
          <p:cNvSpPr>
            <a:spLocks noGrp="1"/>
          </p:cNvSpPr>
          <p:nvPr>
            <p:ph type="body" sz="half" idx="1"/>
          </p:nvPr>
        </p:nvSpPr>
        <p:spPr>
          <a:xfrm>
            <a:off x="1485900" y="1200151"/>
            <a:ext cx="3028950" cy="669131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เช่น</a:t>
            </a:r>
          </a:p>
        </p:txBody>
      </p:sp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5057775" y="2139554"/>
            <a:ext cx="27003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400" b="0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จะเห็นว่า หมายเลขเครื่อง และปุ่มกดไม่ควรเปลี่ยนแปลง ดังนั้นข้อมูลนี้จึงควรซ่อนไว้ แต่หน้ากากอาจเปลี่ยนได้ เป็นต้น</a:t>
            </a:r>
          </a:p>
        </p:txBody>
      </p:sp>
      <p:graphicFrame>
        <p:nvGraphicFramePr>
          <p:cNvPr id="9218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3113485" y="1977629"/>
          <a:ext cx="1637109" cy="230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2235200" imgH="3143567" progId="Visio.Drawing.11">
                  <p:embed/>
                </p:oleObj>
              </mc:Choice>
              <mc:Fallback>
                <p:oleObj name="Visio" r:id="rId3" imgW="2235200" imgH="3143567" progId="Visio.Drawing.11">
                  <p:embed/>
                  <p:pic>
                    <p:nvPicPr>
                      <p:cNvPr id="921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3485" y="1977629"/>
                        <a:ext cx="1637109" cy="2302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2" name="Picture 11" descr="samsung-sgh-u60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4235" y="1977629"/>
            <a:ext cx="1347788" cy="1951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758918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Inheritance 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(การสืบทอด)</a:t>
            </a:r>
          </a:p>
        </p:txBody>
      </p:sp>
      <p:sp>
        <p:nvSpPr>
          <p:cNvPr id="10244" name="Rectangle 3"/>
          <p:cNvSpPr>
            <a:spLocks noGrp="1"/>
          </p:cNvSpPr>
          <p:nvPr>
            <p:ph type="body" sz="half" idx="1"/>
          </p:nvPr>
        </p:nvSpPr>
        <p:spPr>
          <a:xfrm>
            <a:off x="1485900" y="1200151"/>
            <a:ext cx="6272213" cy="992981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การขยายลักษณะพิเศษหรือความสามารถของชนิดวัตถุใหม่จากชนิดวัตถุพื้นฐานให้มีลักษณะของเดิมและเพิ่มเติมสิ่งใหม่ๆ เข้าไปด้วย</a:t>
            </a:r>
          </a:p>
        </p:txBody>
      </p:sp>
      <p:graphicFrame>
        <p:nvGraphicFramePr>
          <p:cNvPr id="10242" name="Object 15"/>
          <p:cNvGraphicFramePr>
            <a:graphicFrameLocks noGrp="1" noChangeAspect="1"/>
          </p:cNvGraphicFramePr>
          <p:nvPr>
            <p:ph sz="half" idx="2"/>
          </p:nvPr>
        </p:nvGraphicFramePr>
        <p:xfrm>
          <a:off x="1925242" y="2301479"/>
          <a:ext cx="5507831" cy="2391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7852727" imgH="3411855" progId="Visio.Drawing.11">
                  <p:embed/>
                </p:oleObj>
              </mc:Choice>
              <mc:Fallback>
                <p:oleObj name="Visio" r:id="rId3" imgW="7852727" imgH="3411855" progId="Visio.Drawing.11">
                  <p:embed/>
                  <p:pic>
                    <p:nvPicPr>
                      <p:cNvPr id="10242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242" y="2301479"/>
                        <a:ext cx="5507831" cy="2391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157472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Composition</a:t>
            </a:r>
          </a:p>
        </p:txBody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สมบัติของ 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Inheritance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ทำให้การโปรแกรมเชิงวัตถุมีข้อดี คือ สามารถสร้างงานต่างๆ ได้เร็วเพราะสามารถนำของเก่ามาใช้งานใหม่ได้ เรียกว่า 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“Reused”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แต่ก็ยังมีลักษณะอีกอย่างที่ช่วยให้เกิด 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“Reused”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ได้เช่นกัน คือ 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Composition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ือ การสร้างวัตถุใดๆ ด้วยการประกอบจากวัตถุอื่น </a:t>
            </a:r>
          </a:p>
        </p:txBody>
      </p:sp>
    </p:spTree>
    <p:extLst>
      <p:ext uri="{BB962C8B-B14F-4D97-AF65-F5344CB8AC3E}">
        <p14:creationId xmlns:p14="http://schemas.microsoft.com/office/powerpoint/2010/main" val="7028830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Composition</a:t>
            </a:r>
          </a:p>
        </p:txBody>
      </p:sp>
      <p:sp>
        <p:nvSpPr>
          <p:cNvPr id="5120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เช่น นาฬิกา ประกอบด้วย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แกนนับ เฟือง เข็มสั้น เข็มยาว หน้าปัด เป็นต้น</a:t>
            </a:r>
          </a:p>
        </p:txBody>
      </p:sp>
      <p:pic>
        <p:nvPicPr>
          <p:cNvPr id="51204" name="Picture 5" descr="13_jewels_lo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888" y="2301479"/>
            <a:ext cx="3239691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7" descr="70810_659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578" y="2300287"/>
            <a:ext cx="3213497" cy="2377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2780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Polymorphism </a:t>
            </a:r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(การพ้องรูป)</a:t>
            </a:r>
          </a:p>
        </p:txBody>
      </p:sp>
      <p:sp>
        <p:nvSpPr>
          <p:cNvPr id="11268" name="Rectangle 3"/>
          <p:cNvSpPr>
            <a:spLocks noGrp="1"/>
          </p:cNvSpPr>
          <p:nvPr>
            <p:ph type="body" sz="half" idx="1"/>
          </p:nvPr>
        </p:nvSpPr>
        <p:spPr>
          <a:xfrm>
            <a:off x="1485901" y="1200151"/>
            <a:ext cx="6326981" cy="3394472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คุณสมบัติที่ชนิดของวัตถุที่เกิดจากชนิดของวัตถุแม่เดียวกันสามารถมีความสามารถเหมือนแม่แต่ผลลัพธ์การดำเนินงานไม่เหมือน คือ มีลักษณะเฉพาะตัว ตัวอย่างเช่น</a:t>
            </a:r>
          </a:p>
        </p:txBody>
      </p:sp>
      <p:graphicFrame>
        <p:nvGraphicFramePr>
          <p:cNvPr id="11266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2303860" y="2356247"/>
          <a:ext cx="4589859" cy="2394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7852727" imgH="4097655" progId="Visio.Drawing.11">
                  <p:embed/>
                </p:oleObj>
              </mc:Choice>
              <mc:Fallback>
                <p:oleObj name="Visio" r:id="rId3" imgW="7852727" imgH="4097655" progId="Visio.Drawing.11">
                  <p:embed/>
                  <p:pic>
                    <p:nvPicPr>
                      <p:cNvPr id="1126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860" y="2356247"/>
                        <a:ext cx="4589859" cy="2394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9" name="Picture 14" descr="003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456" y="4083844"/>
            <a:ext cx="686991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16" descr="dr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56" t="4778" r="2917" b="10783"/>
          <a:stretch>
            <a:fillRect/>
          </a:stretch>
        </p:blipFill>
        <p:spPr bwMode="auto">
          <a:xfrm>
            <a:off x="5004197" y="4569619"/>
            <a:ext cx="647700" cy="413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638" y="3274219"/>
            <a:ext cx="950119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19" descr="he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4404" y="2463404"/>
            <a:ext cx="844153" cy="68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21" descr="J2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9973" y="2409825"/>
            <a:ext cx="931069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4" name="Picture 23" descr="content97254915024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316" y="2518173"/>
            <a:ext cx="870347" cy="616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5" name="Picture 25" descr="1_original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7" r="6334" b="3847"/>
          <a:stretch>
            <a:fillRect/>
          </a:stretch>
        </p:blipFill>
        <p:spPr bwMode="auto">
          <a:xfrm>
            <a:off x="6624638" y="2409825"/>
            <a:ext cx="864394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78173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มารู้จักคลาสและวัตถุกัน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5222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ลาสเป็นเหมือนส่วนของแม่พิมพ์ เพื่อบอกลักษณะว่า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วัตถุในคลาส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นี้มี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ลักษณะและพฤติกรรม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อย่างไร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วัตถุเป็นสิ่งที่ถูกสร้างขึ้นมาจากคลาสเพื่อใช้งาน กำหนดค่าต่างๆ ส่งข้อความสั่งให้วัตถุทำงาน</a:t>
            </a:r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43860310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มารู้จักคลาสและวัตถุกัน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12290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627710" y="1063229"/>
          <a:ext cx="3888581" cy="1858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5619115" imgH="2686367" progId="Visio.Drawing.11">
                  <p:embed/>
                </p:oleObj>
              </mc:Choice>
              <mc:Fallback>
                <p:oleObj name="Visio" r:id="rId3" imgW="5619115" imgH="2686367" progId="Visio.Drawing.11">
                  <p:embed/>
                  <p:pic>
                    <p:nvPicPr>
                      <p:cNvPr id="1229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10" y="1063229"/>
                        <a:ext cx="3888581" cy="18585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2627710" y="3112294"/>
          <a:ext cx="3995738" cy="1903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Visio" r:id="rId5" imgW="5622290" imgH="2680335" progId="Visio.Drawing.11">
                  <p:embed/>
                </p:oleObj>
              </mc:Choice>
              <mc:Fallback>
                <p:oleObj name="Visio" r:id="rId5" imgW="5622290" imgH="2680335" progId="Visio.Drawing.11">
                  <p:embed/>
                  <p:pic>
                    <p:nvPicPr>
                      <p:cNvPr id="1229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10" y="3112294"/>
                        <a:ext cx="3995738" cy="1903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38907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สร้างคลาส</a:t>
            </a:r>
          </a:p>
        </p:txBody>
      </p:sp>
      <p:sp>
        <p:nvSpPr>
          <p:cNvPr id="5325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คลาสเปรียบเสมือนแม่พิมพ์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 วัตถุเป็นผลิตผลที่เกิดจากแม่พิมพ์ 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ดังนั้นการที่จะ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สร้างวัตถุ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ได้จึงจำเป็น</a:t>
            </a:r>
            <a:r>
              <a:rPr lang="th-TH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ต้องอาศัยแม่พิมพ์หรือคลาส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นี้</a:t>
            </a:r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โดยคลาสจะบ่งบอกถึงข้อมูลที่วัตถุที่อยู่ในคลาสนี้ควรจะมี และพฤติกรรมที่วัตถุในคลาสนี้สามารถทำได้</a:t>
            </a:r>
          </a:p>
        </p:txBody>
      </p:sp>
    </p:spTree>
    <p:extLst>
      <p:ext uri="{BB962C8B-B14F-4D97-AF65-F5344CB8AC3E}">
        <p14:creationId xmlns:p14="http://schemas.microsoft.com/office/powerpoint/2010/main" val="11633055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สร้างคลาส</a:t>
            </a:r>
          </a:p>
        </p:txBody>
      </p:sp>
      <p:sp>
        <p:nvSpPr>
          <p:cNvPr id="5427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th-TH" altLang="th-TH" b="1">
                <a:solidFill>
                  <a:srgbClr val="008000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วัตถุ</a:t>
            </a:r>
            <a:r>
              <a:rPr lang="en-US" altLang="th-TH" b="1">
                <a:solidFill>
                  <a:srgbClr val="008000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 (Object)</a:t>
            </a:r>
            <a:r>
              <a:rPr lang="en-US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แบ่งได้เป็น 2 ประเภท คือ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th-TH" sz="2400" b="1">
                <a:latin typeface="Angsana New" panose="02020603050405020304" pitchFamily="18" charset="-34"/>
                <a:cs typeface="Angsana New" panose="02020603050405020304" pitchFamily="18" charset="-34"/>
              </a:rPr>
              <a:t>สิ่งที่เป็นรูปธรรม (Tangible)</a:t>
            </a: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คือ สิ่งที่เป็นวัตถุและจับต้องได้ เช่น นักศึกษา ใบลงทะเบียน ปากกา และรถ เป็นต้น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th-TH" sz="2400" b="1">
                <a:latin typeface="Angsana New" panose="02020603050405020304" pitchFamily="18" charset="-34"/>
                <a:cs typeface="Angsana New" panose="02020603050405020304" pitchFamily="18" charset="-34"/>
              </a:rPr>
              <a:t>สิ่งที่เป็นนามธรรม (Intangible)</a:t>
            </a: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 คือสิ่งที่ไม่สามารถจับต้องได้ เช่น คะแนนรายชื่อ วิชา บัญชีเงินฝาก และตารางเที่ยวบิน เป็นต้น</a:t>
            </a:r>
          </a:p>
          <a:p>
            <a:pPr eaLnBrk="1" hangingPunct="1">
              <a:lnSpc>
                <a:spcPct val="90000"/>
              </a:lnSpc>
            </a:pPr>
            <a:r>
              <a:rPr lang="th-TH" altLang="th-TH" b="1">
                <a:solidFill>
                  <a:srgbClr val="008000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วัตถุ</a:t>
            </a:r>
            <a:r>
              <a:rPr lang="en-US" altLang="th-TH" b="1">
                <a:solidFill>
                  <a:srgbClr val="008000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ประกอบไปด้วย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คุณลักษณะ (Attribute) หรือข้อมูล (Data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th-TH" sz="2400">
                <a:latin typeface="Angsana New" panose="02020603050405020304" pitchFamily="18" charset="-34"/>
                <a:cs typeface="Angsana New" panose="02020603050405020304" pitchFamily="18" charset="-34"/>
              </a:rPr>
              <a:t>เมธอด (Method) หรือพฤติกรรม (Behavior)</a:t>
            </a:r>
            <a:endParaRPr lang="en-US" altLang="th-TH" sz="2400">
              <a:solidFill>
                <a:srgbClr val="9900CC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9463491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วัตถุ</a:t>
            </a:r>
          </a:p>
        </p:txBody>
      </p:sp>
      <p:sp>
        <p:nvSpPr>
          <p:cNvPr id="13316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นักศึกษา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ลักษณะ เช่น รหัส ชื่อ และเกรดเฉลี่ย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มธอด เช่น ลงทะเบียน สอบ และเดิน</a:t>
            </a:r>
          </a:p>
        </p:txBody>
      </p:sp>
      <p:graphicFrame>
        <p:nvGraphicFramePr>
          <p:cNvPr id="1331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057775" y="1437085"/>
          <a:ext cx="2199085" cy="27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2183448" imgH="2680335" progId="Visio.Drawing.11">
                  <p:embed/>
                </p:oleObj>
              </mc:Choice>
              <mc:Fallback>
                <p:oleObj name="Visio" r:id="rId3" imgW="2183448" imgH="2680335" progId="Visio.Drawing.11">
                  <p:embed/>
                  <p:pic>
                    <p:nvPicPr>
                      <p:cNvPr id="133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7775" y="1437085"/>
                        <a:ext cx="2199085" cy="270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7" name="Picture 7" descr="03969_00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935" y="3219450"/>
            <a:ext cx="2106215" cy="1445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47733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โปรแกรมเชิงวัตถุ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(Object</a:t>
            </a:r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Oriented Programming)</a:t>
            </a:r>
            <a:endParaRPr lang="th-TH" altLang="th-TH" sz="33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174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 b="1">
                <a:solidFill>
                  <a:schemeClr val="hlink"/>
                </a:solidFill>
                <a:cs typeface="Angsana New" panose="02020603050405020304" pitchFamily="18" charset="-34"/>
              </a:rPr>
              <a:t>การเขียนโปรแกรมแบบโครงสร้าง</a:t>
            </a:r>
            <a:r>
              <a:rPr lang="th-TH" altLang="th-TH">
                <a:cs typeface="Angsana New" panose="02020603050405020304" pitchFamily="18" charset="-34"/>
              </a:rPr>
              <a:t> คือ การเขียนคำสั่งเรียงต่อกันไปเรื่อยๆ ทีละบรรทัด โปรแกรมจะเริ่มทำงานจากคำสั่งแรกสุดเรื่อยไปจนถึงคำสั่งท้ายสุด เป็นอันจบโปรแกรม อาจมีการสร้างเป็นโปรแกรมย่อยๆ ในโปรแกรมใหญ่บ้าง เพื่อลดคำสั่งที่ซ้ำซ้อน </a:t>
            </a:r>
          </a:p>
          <a:p>
            <a:pPr eaLnBrk="1" hangingPunct="1"/>
            <a:r>
              <a:rPr lang="th-TH" altLang="th-TH">
                <a:cs typeface="Angsana New" panose="02020603050405020304" pitchFamily="18" charset="-34"/>
              </a:rPr>
              <a:t>ตัวอย่างเช่น ภาษาเบสิก ภาษาโคบอล ภาษาฟอร์แทรน ภาษาปาสคาล และ ภาษาซี</a:t>
            </a:r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156817952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วัตถุ</a:t>
            </a:r>
          </a:p>
        </p:txBody>
      </p:sp>
      <p:sp>
        <p:nvSpPr>
          <p:cNvPr id="14340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รถยนต์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ลักษณะ เช่น ยี่ห้อ รุ่น และสี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มธอด เช่น เคลื่อนที่ หยุดและเลี้ยว</a:t>
            </a:r>
          </a:p>
        </p:txBody>
      </p:sp>
      <p:graphicFrame>
        <p:nvGraphicFramePr>
          <p:cNvPr id="1433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004197" y="1491853"/>
          <a:ext cx="2199084" cy="270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2183448" imgH="2680335" progId="Visio.Drawing.11">
                  <p:embed/>
                </p:oleObj>
              </mc:Choice>
              <mc:Fallback>
                <p:oleObj name="Visio" r:id="rId3" imgW="2183448" imgH="2680335" progId="Visio.Drawing.11">
                  <p:embed/>
                  <p:pic>
                    <p:nvPicPr>
                      <p:cNvPr id="143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197" y="1491853"/>
                        <a:ext cx="2199084" cy="270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1" name="Picture 7" descr="B-Car_Concept_2%5B1%5D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278" b="14722"/>
          <a:stretch>
            <a:fillRect/>
          </a:stretch>
        </p:blipFill>
        <p:spPr bwMode="auto">
          <a:xfrm>
            <a:off x="1818085" y="3057525"/>
            <a:ext cx="2857500" cy="1350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76676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วัตถุ</a:t>
            </a:r>
          </a:p>
        </p:txBody>
      </p:sp>
      <p:sp>
        <p:nvSpPr>
          <p:cNvPr id="15364" name="Rectangle 3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สุนั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ลักษณะ เช่น ชื่อ พันธุ์ และสี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มธอด เช่น เห่า คลาน และกระดิกหาง</a:t>
            </a:r>
            <a:endParaRPr lang="en-US" altLang="th-TH">
              <a:solidFill>
                <a:srgbClr val="9900CC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15362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5057775" y="1491854"/>
          <a:ext cx="2244329" cy="2755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2183448" imgH="2680335" progId="Visio.Drawing.11">
                  <p:embed/>
                </p:oleObj>
              </mc:Choice>
              <mc:Fallback>
                <p:oleObj name="Visio" r:id="rId3" imgW="2183448" imgH="2680335" progId="Visio.Drawing.11">
                  <p:embed/>
                  <p:pic>
                    <p:nvPicPr>
                      <p:cNvPr id="1536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7775" y="1491854"/>
                        <a:ext cx="2244329" cy="2755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65" name="Picture 10" descr="20090718040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2895600"/>
            <a:ext cx="1745456" cy="169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357869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เปรียบเทียบคลาสกับวัตถุ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5299" name="Picture 6" descr="Mix_race_group_of_peopl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25" y="1869282"/>
            <a:ext cx="2321719" cy="1975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0" name="Picture 8" descr="pitlok_hom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466" y="1491854"/>
            <a:ext cx="2807494" cy="2464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AutoShape 9"/>
          <p:cNvSpPr>
            <a:spLocks noChangeArrowheads="1"/>
          </p:cNvSpPr>
          <p:nvPr/>
        </p:nvSpPr>
        <p:spPr bwMode="auto">
          <a:xfrm>
            <a:off x="4356497" y="2463404"/>
            <a:ext cx="809625" cy="97274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9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302" name="Rectangle 10"/>
          <p:cNvSpPr>
            <a:spLocks/>
          </p:cNvSpPr>
          <p:nvPr/>
        </p:nvSpPr>
        <p:spPr bwMode="auto">
          <a:xfrm>
            <a:off x="2403873" y="3954066"/>
            <a:ext cx="764381" cy="45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57175" marR="0" lvl="0" indent="-257175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3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Class</a:t>
            </a:r>
          </a:p>
        </p:txBody>
      </p:sp>
      <p:sp>
        <p:nvSpPr>
          <p:cNvPr id="55303" name="Rectangle 11"/>
          <p:cNvSpPr>
            <a:spLocks/>
          </p:cNvSpPr>
          <p:nvPr/>
        </p:nvSpPr>
        <p:spPr bwMode="auto">
          <a:xfrm>
            <a:off x="5975747" y="3954066"/>
            <a:ext cx="917972" cy="453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57175" marR="0" lvl="0" indent="-257175" defTabSz="6858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th-TH" sz="30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Object</a:t>
            </a:r>
          </a:p>
        </p:txBody>
      </p:sp>
    </p:spTree>
    <p:extLst>
      <p:ext uri="{BB962C8B-B14F-4D97-AF65-F5344CB8AC3E}">
        <p14:creationId xmlns:p14="http://schemas.microsoft.com/office/powerpoint/2010/main" val="379256972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เปรียบเทียบคลาสกับวัตถุ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6323" name="Picture 6" descr="factor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4235" y="1707357"/>
            <a:ext cx="6156722" cy="257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827377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เปรียบเทียบคลาสกับวัตถุ</a:t>
            </a:r>
            <a:endParaRPr lang="en-US" altLang="th-TH" sz="30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7347" name="Picture 6" descr="02fig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7" y="1006079"/>
            <a:ext cx="3996929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7483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>
          <a:xfrm>
            <a:off x="1543050" y="301229"/>
            <a:ext cx="6115050" cy="714375"/>
          </a:xfrm>
        </p:spPr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แนวคิดอัตประโยชน์จากการโปรแกรมเชิงวัตถุ</a:t>
            </a:r>
          </a:p>
        </p:txBody>
      </p:sp>
      <p:sp>
        <p:nvSpPr>
          <p:cNvPr id="58371" name="Rectangle 3"/>
          <p:cNvSpPr>
            <a:spLocks noGrp="1"/>
          </p:cNvSpPr>
          <p:nvPr>
            <p:ph type="body" idx="1"/>
          </p:nvPr>
        </p:nvSpPr>
        <p:spPr>
          <a:xfrm>
            <a:off x="1763316" y="1257300"/>
            <a:ext cx="5437584" cy="2686050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นำวัตถุมาใช้ใหม่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พ้องรูป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: 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หนึ่งรูปหลายพฤติกรรม</a:t>
            </a:r>
          </a:p>
        </p:txBody>
      </p:sp>
    </p:spTree>
    <p:extLst>
      <p:ext uri="{BB962C8B-B14F-4D97-AF65-F5344CB8AC3E}">
        <p14:creationId xmlns:p14="http://schemas.microsoft.com/office/powerpoint/2010/main" val="36713503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ซ่อนรายละเอียด (Information Hiding)</a:t>
            </a:r>
          </a:p>
        </p:txBody>
      </p:sp>
      <p:sp>
        <p:nvSpPr>
          <p:cNvPr id="59395" name="Rectangle 3"/>
          <p:cNvSpPr>
            <a:spLocks noGrp="1"/>
          </p:cNvSpPr>
          <p:nvPr>
            <p:ph type="body" idx="1"/>
          </p:nvPr>
        </p:nvSpPr>
        <p:spPr>
          <a:xfrm>
            <a:off x="1485900" y="1200151"/>
            <a:ext cx="6172200" cy="831056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มีผู้สังเกตเห็นว่าในชีวิตประจำวันนั้น ไม่จำเป็นต้องทราบหรือรู้ทุกเรื่องก็สามารถใช้งานสิ่งของนั้นๆ ได้ เช่น</a:t>
            </a:r>
          </a:p>
        </p:txBody>
      </p:sp>
      <p:sp>
        <p:nvSpPr>
          <p:cNvPr id="59396" name="AutoShape 4"/>
          <p:cNvSpPr>
            <a:spLocks noChangeArrowheads="1"/>
          </p:cNvSpPr>
          <p:nvPr/>
        </p:nvSpPr>
        <p:spPr bwMode="auto">
          <a:xfrm>
            <a:off x="2033588" y="2409825"/>
            <a:ext cx="2228850" cy="2286000"/>
          </a:xfrm>
          <a:prstGeom prst="roundRect">
            <a:avLst>
              <a:gd name="adj" fmla="val 16667"/>
            </a:avLst>
          </a:prstGeom>
          <a:solidFill>
            <a:srgbClr val="FFB9FF"/>
          </a:solidFill>
          <a:ln w="9525">
            <a:solidFill>
              <a:schemeClr val="tx1"/>
            </a:solidFill>
            <a:prstDash val="dashDot"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โทรทัศน์ที่มีอยู่ตามบ้าน 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ไม่ต้องทราบการทำงานของ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อุปกรณ์ภายใน แต่ก็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สามารถเปิดเครื่องและ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ดูรายการโปรดได้</a:t>
            </a:r>
          </a:p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cs typeface="Angsana New" panose="02020603050405020304" pitchFamily="18" charset="-34"/>
              </a:rPr>
              <a:t>เพียงรู้วิธีการกดปุ่มต่างๆ</a:t>
            </a:r>
          </a:p>
        </p:txBody>
      </p:sp>
      <p:pic>
        <p:nvPicPr>
          <p:cNvPr id="59397" name="Picture 7" descr="television-cartoon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5850" y="2356247"/>
            <a:ext cx="1890713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10890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 (Interface)</a:t>
            </a:r>
          </a:p>
        </p:txBody>
      </p:sp>
      <p:pic>
        <p:nvPicPr>
          <p:cNvPr id="60419" name="Picture 3" descr="remo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391967"/>
            <a:ext cx="1600200" cy="831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Arc 5"/>
          <p:cNvSpPr>
            <a:spLocks/>
          </p:cNvSpPr>
          <p:nvPr/>
        </p:nvSpPr>
        <p:spPr bwMode="auto">
          <a:xfrm>
            <a:off x="3600450" y="2391966"/>
            <a:ext cx="701279" cy="894159"/>
          </a:xfrm>
          <a:custGeom>
            <a:avLst/>
            <a:gdLst>
              <a:gd name="T0" fmla="*/ 443061 w 21600"/>
              <a:gd name="T1" fmla="*/ 0 h 38040"/>
              <a:gd name="T2" fmla="*/ 443191 w 21600"/>
              <a:gd name="T3" fmla="*/ 1192212 h 38040"/>
              <a:gd name="T4" fmla="*/ 0 w 21600"/>
              <a:gd name="T5" fmla="*/ 596137 h 38040"/>
              <a:gd name="T6" fmla="*/ 0 60000 65536"/>
              <a:gd name="T7" fmla="*/ 0 60000 65536"/>
              <a:gd name="T8" fmla="*/ 0 60000 65536"/>
              <a:gd name="T9" fmla="*/ 0 w 21600"/>
              <a:gd name="T10" fmla="*/ 0 h 38040"/>
              <a:gd name="T11" fmla="*/ 21600 w 21600"/>
              <a:gd name="T12" fmla="*/ 38040 h 380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8040" fill="none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</a:path>
              <a:path w="21600" h="38040" stroke="0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  <a:lnTo>
                  <a:pt x="0" y="1902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21" name="Arc 6"/>
          <p:cNvSpPr>
            <a:spLocks noChangeAspect="1"/>
          </p:cNvSpPr>
          <p:nvPr/>
        </p:nvSpPr>
        <p:spPr bwMode="auto">
          <a:xfrm>
            <a:off x="3657600" y="2540794"/>
            <a:ext cx="428625" cy="536972"/>
          </a:xfrm>
          <a:custGeom>
            <a:avLst/>
            <a:gdLst>
              <a:gd name="T0" fmla="*/ 270801 w 21600"/>
              <a:gd name="T1" fmla="*/ 0 h 38040"/>
              <a:gd name="T2" fmla="*/ 270880 w 21600"/>
              <a:gd name="T3" fmla="*/ 715963 h 38040"/>
              <a:gd name="T4" fmla="*/ 0 w 21600"/>
              <a:gd name="T5" fmla="*/ 358000 h 38040"/>
              <a:gd name="T6" fmla="*/ 0 60000 65536"/>
              <a:gd name="T7" fmla="*/ 0 60000 65536"/>
              <a:gd name="T8" fmla="*/ 0 60000 65536"/>
              <a:gd name="T9" fmla="*/ 0 w 21600"/>
              <a:gd name="T10" fmla="*/ 0 h 38040"/>
              <a:gd name="T11" fmla="*/ 21600 w 21600"/>
              <a:gd name="T12" fmla="*/ 38040 h 380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8040" fill="none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</a:path>
              <a:path w="21600" h="38040" stroke="0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  <a:lnTo>
                  <a:pt x="0" y="1902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22" name="Arc 7"/>
          <p:cNvSpPr>
            <a:spLocks noChangeAspect="1"/>
          </p:cNvSpPr>
          <p:nvPr/>
        </p:nvSpPr>
        <p:spPr bwMode="auto">
          <a:xfrm>
            <a:off x="3657600" y="2277666"/>
            <a:ext cx="967979" cy="1178719"/>
          </a:xfrm>
          <a:custGeom>
            <a:avLst/>
            <a:gdLst>
              <a:gd name="T0" fmla="*/ 611559 w 21600"/>
              <a:gd name="T1" fmla="*/ 0 h 38040"/>
              <a:gd name="T2" fmla="*/ 611739 w 21600"/>
              <a:gd name="T3" fmla="*/ 1571625 h 38040"/>
              <a:gd name="T4" fmla="*/ 0 w 21600"/>
              <a:gd name="T5" fmla="*/ 785854 h 38040"/>
              <a:gd name="T6" fmla="*/ 0 60000 65536"/>
              <a:gd name="T7" fmla="*/ 0 60000 65536"/>
              <a:gd name="T8" fmla="*/ 0 60000 65536"/>
              <a:gd name="T9" fmla="*/ 0 w 21600"/>
              <a:gd name="T10" fmla="*/ 0 h 38040"/>
              <a:gd name="T11" fmla="*/ 21600 w 21600"/>
              <a:gd name="T12" fmla="*/ 38040 h 380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8040" fill="none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</a:path>
              <a:path w="21600" h="38040" stroke="0" extrusionOk="0">
                <a:moveTo>
                  <a:pt x="10235" y="-1"/>
                </a:moveTo>
                <a:cubicBezTo>
                  <a:pt x="17234" y="3766"/>
                  <a:pt x="21600" y="11072"/>
                  <a:pt x="21600" y="19021"/>
                </a:cubicBezTo>
                <a:cubicBezTo>
                  <a:pt x="21600" y="26968"/>
                  <a:pt x="17235" y="34273"/>
                  <a:pt x="10238" y="38040"/>
                </a:cubicBezTo>
                <a:lnTo>
                  <a:pt x="0" y="19021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altLang="th-TH" sz="135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42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485900" y="1200151"/>
            <a:ext cx="6172200" cy="669131"/>
          </a:xfrm>
          <a:noFill/>
        </p:spPr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โดยปกติ</a:t>
            </a:r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ชื่อมต่อระหว่างผู้ใช้กับคอมพิวเตอร์ เรียกว่า User interface</a:t>
            </a:r>
          </a:p>
        </p:txBody>
      </p:sp>
      <p:sp>
        <p:nvSpPr>
          <p:cNvPr id="60424" name="Text Box 9"/>
          <p:cNvSpPr txBox="1">
            <a:spLocks noChangeArrowheads="1"/>
          </p:cNvSpPr>
          <p:nvPr/>
        </p:nvSpPr>
        <p:spPr bwMode="auto">
          <a:xfrm>
            <a:off x="1763316" y="3706416"/>
            <a:ext cx="3028950" cy="1061829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defTabSz="6858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altLang="th-TH" sz="21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anose="02020603050405020304" pitchFamily="18" charset="-34"/>
                <a:cs typeface="Angsana New" panose="02020603050405020304" pitchFamily="18" charset="-34"/>
              </a:rPr>
              <a:t>แต่คำว่าอินเตอร์เฟสสำหรับวัตถุคือ ส่วนที่บอกว่าวัตถุนั้นให้บริการหรือสามารถทำอะไรได้บ้าง</a:t>
            </a:r>
          </a:p>
        </p:txBody>
      </p:sp>
      <p:pic>
        <p:nvPicPr>
          <p:cNvPr id="60425" name="Picture 11" descr="lg-32pc5r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5" y="2193132"/>
            <a:ext cx="2218135" cy="1965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996115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  การนำวัตถุมาใช้ใหม่ (Reusable)</a:t>
            </a:r>
          </a:p>
        </p:txBody>
      </p:sp>
      <p:sp>
        <p:nvSpPr>
          <p:cNvPr id="6144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จุดประสงค์ใหญ่ของการเขียนโปรแกรมเชิงวัตถุ คือ การนำส่วนต่างๆ ของวัตถุที่สร้างขึ้นกลับมาใช้ใหม่หรือที่เรียกในภาษาอังกฤษว่า “Reuse”</a:t>
            </a:r>
          </a:p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มื่อมีวัตถุถูกสร้างขึ้นมาก็สามารถนำวัตถุต่างๆ มาประกอบกันเป็นวัตถุอีกชนิดหนึ่งได้ เพื่อให้วัตถุใหม่มีความสามารถมากกว่าเดิม 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</a:t>
            </a:r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ช่น กรณีของรถยนต์สามารถประกอบขึ้นจาก เครื่องยนต์ ตัวถัง ประตู และล้อ เป็นต้น</a:t>
            </a:r>
          </a:p>
        </p:txBody>
      </p:sp>
    </p:spTree>
    <p:extLst>
      <p:ext uri="{BB962C8B-B14F-4D97-AF65-F5344CB8AC3E}">
        <p14:creationId xmlns:p14="http://schemas.microsoft.com/office/powerpoint/2010/main" val="39673006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ตัวอย่างวัตถุที่เกิดจากวิธีคอมโพสิต</a:t>
            </a:r>
          </a:p>
        </p:txBody>
      </p:sp>
      <p:pic>
        <p:nvPicPr>
          <p:cNvPr id="62467" name="Picture 5" descr="bk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2206" y="1329929"/>
            <a:ext cx="4591050" cy="3240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8" name="Picture 7" descr="chassis_outlin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4" r="18559" b="5556"/>
          <a:stretch>
            <a:fillRect/>
          </a:stretch>
        </p:blipFill>
        <p:spPr bwMode="auto">
          <a:xfrm>
            <a:off x="1385888" y="3955257"/>
            <a:ext cx="1458516" cy="1051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9" name="Picture 9" descr="p2083_1408070409225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394" y="897732"/>
            <a:ext cx="2322910" cy="1016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11" descr="8p-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9869" y="3921919"/>
            <a:ext cx="1322785" cy="1008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64983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โปรแกรมเชิงวัตถุ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(Object</a:t>
            </a:r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Oriented Programming)</a:t>
            </a:r>
            <a:endParaRPr lang="th-TH" altLang="th-TH" sz="33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277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 b="1">
                <a:solidFill>
                  <a:schemeClr val="hlink"/>
                </a:solidFill>
                <a:cs typeface="Angsana New" panose="02020603050405020304" pitchFamily="18" charset="-34"/>
              </a:rPr>
              <a:t>การเขียนโปรแกรมเชิงวัตถุ</a:t>
            </a:r>
            <a:r>
              <a:rPr lang="th-TH" altLang="th-TH">
                <a:cs typeface="Angsana New" panose="02020603050405020304" pitchFamily="18" charset="-34"/>
              </a:rPr>
              <a:t> คือ การสร้างวัตถุสมมติขึ้นมาก่อน แล้วเขียนคำสั่งนิยามวัตถุนั้นจนสามารถทำให้วัตถุนั้นทำงานตามที่ต้องการได้ </a:t>
            </a:r>
          </a:p>
          <a:p>
            <a:pPr eaLnBrk="1" hangingPunct="1"/>
            <a:r>
              <a:rPr lang="th-TH" altLang="th-TH">
                <a:cs typeface="Angsana New" panose="02020603050405020304" pitchFamily="18" charset="-34"/>
              </a:rPr>
              <a:t>ซอร์สโค้ดของโปรแกรมเชิงวัตถุแทนที่จะเป็นคำสั่งเขียนเรียงต่อกันไปเรื่อยๆ จะเป็นนิยามของวัตถุเขียนเรียงต่อไปเรื่อยๆ แทนและโปรแกรมจะทำงานได้เองถ้าวัตถุนั้นถูกนิยามขึ้นอย่างเหมาะสม </a:t>
            </a:r>
          </a:p>
          <a:p>
            <a:pPr eaLnBrk="1" hangingPunct="1"/>
            <a:r>
              <a:rPr lang="th-TH" altLang="th-TH">
                <a:cs typeface="Angsana New" panose="02020603050405020304" pitchFamily="18" charset="-34"/>
              </a:rPr>
              <a:t>ตัวอย่างเช่น ภาษาจาวา และภาษาซีพลัสพลัส (ภาษาซีพลัสพลัสเขียนได้ทั้งแบบโครงสร้างและวัตถุ)</a:t>
            </a:r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253234883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พ้องรูป (Polymorphism)</a:t>
            </a:r>
          </a:p>
        </p:txBody>
      </p:sp>
      <p:sp>
        <p:nvSpPr>
          <p:cNvPr id="16388" name="Rectangle 3"/>
          <p:cNvSpPr>
            <a:spLocks noGrp="1"/>
          </p:cNvSpPr>
          <p:nvPr>
            <p:ph type="body" sz="half" idx="1"/>
          </p:nvPr>
        </p:nvSpPr>
        <p:spPr>
          <a:xfrm>
            <a:off x="1485901" y="1200151"/>
            <a:ext cx="6326981" cy="3394472"/>
          </a:xfrm>
        </p:spPr>
        <p:txBody>
          <a:bodyPr/>
          <a:lstStyle/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พ้องรูป คือ คุณสมบัติการถ่ายทอด</a:t>
            </a: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คุณสมบัติการถ่ายทอดยืนยันได้ว่าคลาสลูกที่เกิดจากคลาสแม่เดียวกันย่อมมีคุณสมบัติเหมือนกัน</a:t>
            </a:r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th-TH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endParaRPr lang="th-TH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r>
              <a:rPr lang="th-TH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ป็นที่มาของหนึ่งรูปหลายพฤติกรรม</a:t>
            </a:r>
          </a:p>
        </p:txBody>
      </p:sp>
      <p:graphicFrame>
        <p:nvGraphicFramePr>
          <p:cNvPr id="16386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2736057" y="2464594"/>
          <a:ext cx="4050506" cy="1994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6395720" imgH="3149600" progId="Visio.Drawing.11">
                  <p:embed/>
                </p:oleObj>
              </mc:Choice>
              <mc:Fallback>
                <p:oleObj name="Visio" r:id="rId3" imgW="6395720" imgH="3149600" progId="Visio.Drawing.11">
                  <p:embed/>
                  <p:pic>
                    <p:nvPicPr>
                      <p:cNvPr id="1638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057" y="2464594"/>
                        <a:ext cx="4050506" cy="1994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66946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ถ่ายทอดให้เกิดลักษณะของพ้องรูป</a:t>
            </a:r>
          </a:p>
        </p:txBody>
      </p:sp>
      <p:graphicFrame>
        <p:nvGraphicFramePr>
          <p:cNvPr id="17410" name="Object 26"/>
          <p:cNvGraphicFramePr>
            <a:graphicFrameLocks noGrp="1" noChangeAspect="1"/>
          </p:cNvGraphicFramePr>
          <p:nvPr>
            <p:ph idx="1"/>
          </p:nvPr>
        </p:nvGraphicFramePr>
        <p:xfrm>
          <a:off x="2250282" y="1221582"/>
          <a:ext cx="4694635" cy="3569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3" imgW="5749608" imgH="4371975" progId="Visio.Drawing.11">
                  <p:embed/>
                </p:oleObj>
              </mc:Choice>
              <mc:Fallback>
                <p:oleObj name="Visio" r:id="rId3" imgW="5749608" imgH="4371975" progId="Visio.Drawing.11">
                  <p:embed/>
                  <p:pic>
                    <p:nvPicPr>
                      <p:cNvPr id="1741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0282" y="1221582"/>
                        <a:ext cx="4694635" cy="3569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920185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การถ่ายทอดให้เกิดลักษณะของพ้องรูป</a:t>
            </a:r>
          </a:p>
        </p:txBody>
      </p:sp>
      <p:pic>
        <p:nvPicPr>
          <p:cNvPr id="634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085" y="1168003"/>
            <a:ext cx="5670947" cy="35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076161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691680" y="2067694"/>
            <a:ext cx="4608512" cy="884466"/>
          </a:xfrm>
        </p:spPr>
        <p:txBody>
          <a:bodyPr/>
          <a:lstStyle/>
          <a:p>
            <a:r>
              <a:rPr lang="en-US" altLang="ko-KR" sz="9600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The End</a:t>
            </a:r>
            <a:endParaRPr lang="ko-KR" altLang="en-US" sz="9600" dirty="0">
              <a:solidFill>
                <a:srgbClr val="7030A0"/>
              </a:solidFill>
              <a:latin typeface="SP SUAN DUSIT" panose="02000000000000000000" pitchFamily="2" charset="0"/>
              <a:cs typeface="SP SUAN DUSIT" panose="02000000000000000000" pitchFamily="2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779912" y="3003798"/>
            <a:ext cx="4320480" cy="460648"/>
          </a:xfrm>
        </p:spPr>
        <p:txBody>
          <a:bodyPr/>
          <a:lstStyle/>
          <a:p>
            <a:pPr lvl="0"/>
            <a:r>
              <a:rPr lang="en-US" altLang="ko-KR" sz="6000" b="1" dirty="0">
                <a:solidFill>
                  <a:srgbClr val="0070C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Chapter 4</a:t>
            </a:r>
          </a:p>
        </p:txBody>
      </p:sp>
    </p:spTree>
    <p:extLst>
      <p:ext uri="{BB962C8B-B14F-4D97-AF65-F5344CB8AC3E}">
        <p14:creationId xmlns:p14="http://schemas.microsoft.com/office/powerpoint/2010/main" val="41814706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altLang="ko-KR" sz="3200" b="1" dirty="0">
                <a:solidFill>
                  <a:srgbClr val="0070C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ให้นักศึกษาทำแบบฝึกหัดบทที่ 4 (ลงในสมุดเท่านั้น)</a:t>
            </a:r>
            <a:endParaRPr lang="en-US" sz="3200" b="1" dirty="0">
              <a:solidFill>
                <a:srgbClr val="0070C0"/>
              </a:solidFill>
              <a:latin typeface="SP SUAN DUSIT" panose="02000000000000000000" pitchFamily="2" charset="0"/>
              <a:cs typeface="SP SUAN DUSIT" panose="02000000000000000000" pitchFamily="2" charset="0"/>
            </a:endParaRPr>
          </a:p>
        </p:txBody>
      </p:sp>
      <p:sp>
        <p:nvSpPr>
          <p:cNvPr id="6" name="Content Placeholder 4"/>
          <p:cNvSpPr>
            <a:spLocks noGrp="1"/>
          </p:cNvSpPr>
          <p:nvPr>
            <p:ph idx="10"/>
          </p:nvPr>
        </p:nvSpPr>
        <p:spPr>
          <a:xfrm>
            <a:off x="405880" y="1664245"/>
            <a:ext cx="8496944" cy="2995737"/>
          </a:xfrm>
        </p:spPr>
        <p:txBody>
          <a:bodyPr/>
          <a:lstStyle/>
          <a:p>
            <a:pPr marL="342900" indent="-342900">
              <a:buAutoNum type="arabicPeriod"/>
            </a:pPr>
            <a:r>
              <a:rPr lang="th-TH" altLang="ko-KR" sz="2800" b="1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ตอนที่ 1 (ให้ลอกโจทย์ด้วย) </a:t>
            </a:r>
          </a:p>
          <a:p>
            <a:pPr marL="342900" indent="-342900">
              <a:buAutoNum type="arabicPeriod"/>
            </a:pPr>
            <a:r>
              <a:rPr lang="th-TH" altLang="ko-KR" sz="2800" b="1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ตอนที่ 2 การจับคู่ (ให้ลอกโจทย์ด้วย) </a:t>
            </a:r>
          </a:p>
          <a:p>
            <a:r>
              <a:rPr lang="th-TH" altLang="ko-KR" sz="2800" b="1" u="sng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หมายเหตุ   </a:t>
            </a:r>
          </a:p>
          <a:p>
            <a:pPr marL="514350" indent="-514350">
              <a:buAutoNum type="arabicPeriod"/>
            </a:pPr>
            <a:r>
              <a:rPr lang="th-TH" altLang="ko-KR" sz="2800" b="1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ให้ขีดเส้นใต้คำตอบด้วยปากกาสีแดงเท่านั้น</a:t>
            </a:r>
          </a:p>
          <a:p>
            <a:pPr marL="514350" indent="-514350">
              <a:buFont typeface="Arial" pitchFamily="34" charset="0"/>
              <a:buAutoNum type="arabicPeriod"/>
            </a:pPr>
            <a:r>
              <a:rPr lang="th-TH" altLang="ko-KR" sz="2800" b="1" dirty="0">
                <a:solidFill>
                  <a:srgbClr val="7030A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เมื่อทำจบในแต่ละข้อย่อยให้ขีดเส้นใต้คำตอบด้วยปากกาสีแดงด้วย</a:t>
            </a:r>
          </a:p>
          <a:p>
            <a:pPr marL="514350" indent="-514350">
              <a:buAutoNum type="arabicPeriod"/>
            </a:pPr>
            <a:endParaRPr lang="th-TH" altLang="ko-KR" sz="2800" dirty="0">
              <a:latin typeface="SP SUAN DUSIT" panose="02000000000000000000" pitchFamily="2" charset="0"/>
              <a:cs typeface="SP SUAN DUSIT" panose="02000000000000000000" pitchFamily="2" charset="0"/>
            </a:endParaRPr>
          </a:p>
          <a:p>
            <a:pPr marL="342900" indent="-342900">
              <a:buFont typeface="Arial" pitchFamily="34" charset="0"/>
              <a:buAutoNum type="arabicPeriod"/>
            </a:pPr>
            <a:endParaRPr lang="th-TH" altLang="ko-KR" sz="2800" dirty="0">
              <a:latin typeface="SP SUAN DUSIT" panose="02000000000000000000" pitchFamily="2" charset="0"/>
              <a:cs typeface="SP SUAN DUSIT" panose="02000000000000000000" pitchFamily="2" charset="0"/>
            </a:endParaRPr>
          </a:p>
          <a:p>
            <a:pPr marL="342900" indent="-342900">
              <a:buAutoNum type="arabicPeriod"/>
            </a:pPr>
            <a:endParaRPr lang="th-TH" altLang="ko-KR" sz="2800" dirty="0">
              <a:latin typeface="SP SUAN DUSIT" panose="02000000000000000000" pitchFamily="2" charset="0"/>
              <a:cs typeface="SP SUAN DUSIT" panose="02000000000000000000" pitchFamily="2" charset="0"/>
            </a:endParaRPr>
          </a:p>
          <a:p>
            <a:pPr marL="342900" indent="-342900">
              <a:buAutoNum type="arabicPeriod" startAt="8"/>
            </a:pPr>
            <a:endParaRPr lang="th-TH" altLang="ko-KR" sz="2800" dirty="0">
              <a:latin typeface="SP SUAN DUSIT" panose="02000000000000000000" pitchFamily="2" charset="0"/>
              <a:cs typeface="SP SUAN DUSIT" panose="02000000000000000000" pitchFamily="2" charset="0"/>
            </a:endParaRPr>
          </a:p>
        </p:txBody>
      </p:sp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4466"/>
          </a:xfrm>
        </p:spPr>
        <p:txBody>
          <a:bodyPr/>
          <a:lstStyle/>
          <a:p>
            <a:r>
              <a:rPr lang="en-US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Work-4 (</a:t>
            </a:r>
            <a:r>
              <a:rPr lang="th-TH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งานชิ้นที่ 4</a:t>
            </a:r>
            <a:r>
              <a:rPr lang="en-US" dirty="0">
                <a:solidFill>
                  <a:srgbClr val="00B050"/>
                </a:solidFill>
                <a:latin typeface="SP SUAN DUSIT" panose="02000000000000000000" pitchFamily="2" charset="0"/>
                <a:cs typeface="SP SUAN DUSIT" panose="02000000000000000000" pitchFamily="2" charset="0"/>
              </a:rPr>
              <a:t>)</a:t>
            </a:r>
            <a:endParaRPr lang="en-US" altLang="ko-KR" dirty="0">
              <a:solidFill>
                <a:srgbClr val="00B050"/>
              </a:solidFill>
              <a:latin typeface="SP SUAN DUSIT" panose="02000000000000000000" pitchFamily="2" charset="0"/>
              <a:ea typeface="맑은 고딕" pitchFamily="50" charset="-127"/>
              <a:cs typeface="SP SUAN DUSIT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58851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โปรแกรมเชิงวัตถุ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(Object</a:t>
            </a:r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Oriented Programming)</a:t>
            </a:r>
            <a:endParaRPr lang="th-TH" altLang="th-TH" sz="33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379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>
                <a:cs typeface="Angsana New" panose="02020603050405020304" pitchFamily="18" charset="-34"/>
              </a:rPr>
              <a:t>การเขียนโปรแกรมเชิงวัตถุต้องใช้เวลาในการศึกษานานพอสมควร โดยเฉพาะอย่างยิ่งนักเขียนโปรแกรมต้องมีความชำนาญในการสร้างวัตถุสมมติที่ทำงานตามอย่างที่เราต้องการได้ </a:t>
            </a:r>
          </a:p>
          <a:p>
            <a:pPr eaLnBrk="1" hangingPunct="1"/>
            <a:r>
              <a:rPr lang="th-TH" altLang="th-TH">
                <a:cs typeface="Angsana New" panose="02020603050405020304" pitchFamily="18" charset="-34"/>
              </a:rPr>
              <a:t>โปรแกรมประยุกต์ที่ใช้งานจริงในปัจจุบันล้วนแล้วแต่เขียนด้วยโปรแกรมเชิงวัตถุทั้งสิ้น </a:t>
            </a:r>
          </a:p>
          <a:p>
            <a:pPr eaLnBrk="1" hangingPunct="1"/>
            <a:r>
              <a:rPr lang="th-TH" altLang="th-TH">
                <a:cs typeface="Angsana New" panose="02020603050405020304" pitchFamily="18" charset="-34"/>
              </a:rPr>
              <a:t>การศึกษาการเขียนโปรแกรมเชิงวัตถุจึงเป็นสิ่งที่นักเขียนโปรแกรมรุ่นใหม่ทุกคนควรจะฝึกฝนไว้ </a:t>
            </a:r>
          </a:p>
          <a:p>
            <a:pPr eaLnBrk="1" hangingPunct="1"/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8936859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โปรแกรมเชิงวัตถุ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(Object</a:t>
            </a:r>
            <a:r>
              <a:rPr lang="th-TH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altLang="th-TH" sz="3300" b="1">
                <a:latin typeface="Angsana New" panose="02020603050405020304" pitchFamily="18" charset="-34"/>
                <a:cs typeface="Angsana New" panose="02020603050405020304" pitchFamily="18" charset="-34"/>
              </a:rPr>
              <a:t>Oriented Programming)</a:t>
            </a:r>
            <a:endParaRPr lang="th-TH" altLang="th-TH" sz="3300" b="1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481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th-TH" altLang="th-TH" b="1">
                <a:solidFill>
                  <a:schemeClr val="hlink"/>
                </a:solidFill>
                <a:cs typeface="Angsana New" panose="02020603050405020304" pitchFamily="18" charset="-34"/>
              </a:rPr>
              <a:t>ข้อดี </a:t>
            </a:r>
            <a:r>
              <a:rPr lang="en-US" altLang="th-TH" b="1">
                <a:solidFill>
                  <a:schemeClr val="hlink"/>
                </a:solidFill>
                <a:cs typeface="Angsana New" panose="02020603050405020304" pitchFamily="18" charset="-34"/>
              </a:rPr>
              <a:t>:</a:t>
            </a:r>
            <a:r>
              <a:rPr lang="en-US" altLang="th-TH" b="1">
                <a:cs typeface="Angsana New" panose="02020603050405020304" pitchFamily="18" charset="-34"/>
              </a:rPr>
              <a:t> </a:t>
            </a:r>
            <a:r>
              <a:rPr lang="th-TH" altLang="th-TH">
                <a:cs typeface="Angsana New" panose="02020603050405020304" pitchFamily="18" charset="-34"/>
              </a:rPr>
              <a:t>มีความกะทัดรัด </a:t>
            </a:r>
          </a:p>
          <a:p>
            <a:pPr eaLnBrk="1" hangingPunct="1"/>
            <a:r>
              <a:rPr lang="th-TH" altLang="th-TH" b="1">
                <a:solidFill>
                  <a:schemeClr val="hlink"/>
                </a:solidFill>
                <a:cs typeface="Angsana New" panose="02020603050405020304" pitchFamily="18" charset="-34"/>
              </a:rPr>
              <a:t>ข้อเสีย</a:t>
            </a:r>
            <a:r>
              <a:rPr lang="th-TH" altLang="th-TH">
                <a:solidFill>
                  <a:schemeClr val="hlink"/>
                </a:solidFill>
                <a:cs typeface="Angsana New" panose="02020603050405020304" pitchFamily="18" charset="-34"/>
              </a:rPr>
              <a:t> </a:t>
            </a:r>
            <a:r>
              <a:rPr lang="en-US" altLang="th-TH">
                <a:solidFill>
                  <a:schemeClr val="hlink"/>
                </a:solidFill>
                <a:cs typeface="Angsana New" panose="02020603050405020304" pitchFamily="18" charset="-34"/>
              </a:rPr>
              <a:t>:</a:t>
            </a:r>
            <a:r>
              <a:rPr lang="en-US" altLang="th-TH">
                <a:cs typeface="Angsana New" panose="02020603050405020304" pitchFamily="18" charset="-34"/>
              </a:rPr>
              <a:t> </a:t>
            </a:r>
            <a:r>
              <a:rPr lang="th-TH" altLang="th-TH">
                <a:cs typeface="Angsana New" panose="02020603050405020304" pitchFamily="18" charset="-34"/>
              </a:rPr>
              <a:t>ต้องใช้เวลาศึกษานาน โดยเฉพาะอย่างยิ่งคนที่ไม่ใช่นักเขียนโปรแกรมมืออาชีพ เพราะการเขียนโปรแกรมเชิงวัตถุ ไม่ใช่เรื่องที่จะเรียนรู้ได้ในเวลาอันรวดเร็ว</a:t>
            </a:r>
            <a:endParaRPr lang="th-TH" altLang="th-TH"/>
          </a:p>
        </p:txBody>
      </p:sp>
    </p:spTree>
    <p:extLst>
      <p:ext uri="{BB962C8B-B14F-4D97-AF65-F5344CB8AC3E}">
        <p14:creationId xmlns:p14="http://schemas.microsoft.com/office/powerpoint/2010/main" val="543274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b="1">
                <a:cs typeface="Angsana New" panose="02020603050405020304" pitchFamily="18" charset="-34"/>
              </a:rPr>
              <a:t>เปรียบเทียบขั้นตอนการเขียนโปรแกรมแบบโครงสร้างและการเขียนโปรแกรมเชิงวัตถุ</a:t>
            </a:r>
          </a:p>
        </p:txBody>
      </p:sp>
      <p:pic>
        <p:nvPicPr>
          <p:cNvPr id="35843" name="Picture 5" descr="structured_oo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166" y="1423987"/>
            <a:ext cx="5319713" cy="3577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85518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th-TH" altLang="th-TH" sz="3000" b="1">
                <a:latin typeface="Angsana New" panose="02020603050405020304" pitchFamily="18" charset="-34"/>
                <a:cs typeface="Angsana New" panose="02020603050405020304" pitchFamily="18" charset="-34"/>
              </a:rPr>
              <a:t>แนวความคิดภาษาเชิงวัตถุ</a:t>
            </a:r>
          </a:p>
        </p:txBody>
      </p:sp>
      <p:sp>
        <p:nvSpPr>
          <p:cNvPr id="3686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การเน้นที่ปัญหาและองค์ประกอบของปัญหาเพื่อการแก้ปัญหานั้น เรียกว่า 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Problem space</a:t>
            </a:r>
            <a:r>
              <a:rPr lang="en-US" altLang="th-TH" b="1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endParaRPr lang="en-US" altLang="th-TH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eaLnBrk="1" hangingPunct="1"/>
            <a:r>
              <a:rPr lang="en-US" altLang="th-TH">
                <a:latin typeface="Angsana New" panose="02020603050405020304" pitchFamily="18" charset="-34"/>
                <a:cs typeface="Angsana New" panose="02020603050405020304" pitchFamily="18" charset="-34"/>
              </a:rPr>
              <a:t>เหมือนการจำลองความเป็นจริงในชีวิตความเป็นอยู่ของมนุษย์ที่จะประกอบด้วย คน สัตว์ สิ่งของ และใช้สิ่งต่างๆ เพื่อแก้ปัญหา คือ </a:t>
            </a:r>
            <a:r>
              <a:rPr lang="en-US" altLang="th-TH" b="1">
                <a:solidFill>
                  <a:schemeClr val="hlink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แต่ละสิ่ง มีหน้าที่ในการแก้ปัญหา</a:t>
            </a:r>
            <a:endParaRPr lang="th-TH" altLang="th-TH" b="1">
              <a:solidFill>
                <a:schemeClr val="hlink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5136945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Travel-1">
  <a:themeElements>
    <a:clrScheme name="1_Travel-1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Travel-1">
      <a:majorFont>
        <a:latin typeface="Calibri"/>
        <a:ea typeface="SimSun"/>
        <a:cs typeface=""/>
      </a:majorFont>
      <a:minorFont>
        <a:latin typeface="Calibri"/>
        <a:ea typeface="SimSu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Travel-1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7</TotalTime>
  <Words>2083</Words>
  <Application>Microsoft Office PowerPoint</Application>
  <PresentationFormat>นำเสนอทางหน้าจอ (16:9)</PresentationFormat>
  <Paragraphs>212</Paragraphs>
  <Slides>54</Slides>
  <Notes>0</Notes>
  <HiddenSlides>0</HiddenSlides>
  <MMClips>0</MMClips>
  <ScaleCrop>false</ScaleCrop>
  <HeadingPairs>
    <vt:vector size="8" baseType="variant">
      <vt:variant>
        <vt:lpstr>ฟอนต์ที่ถูกใช้</vt:lpstr>
      </vt:variant>
      <vt:variant>
        <vt:i4>8</vt:i4>
      </vt:variant>
      <vt:variant>
        <vt:lpstr>ธีม</vt:lpstr>
      </vt:variant>
      <vt:variant>
        <vt:i4>3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สไลด์</vt:lpstr>
      </vt:variant>
      <vt:variant>
        <vt:i4>54</vt:i4>
      </vt:variant>
    </vt:vector>
  </HeadingPairs>
  <TitlesOfParts>
    <vt:vector size="66" baseType="lpstr">
      <vt:lpstr>맑은 고딕</vt:lpstr>
      <vt:lpstr>SimSun</vt:lpstr>
      <vt:lpstr>Angsana New</vt:lpstr>
      <vt:lpstr>Arial</vt:lpstr>
      <vt:lpstr>Calibri</vt:lpstr>
      <vt:lpstr>Cordia New</vt:lpstr>
      <vt:lpstr>SP SUAN DUSIT</vt:lpstr>
      <vt:lpstr>Times New Roman</vt:lpstr>
      <vt:lpstr>Office Theme</vt:lpstr>
      <vt:lpstr>Custom Design</vt:lpstr>
      <vt:lpstr>1_Travel-1</vt:lpstr>
      <vt:lpstr>Visio</vt:lpstr>
      <vt:lpstr>งานนำเสนอ PowerPoint</vt:lpstr>
      <vt:lpstr>ภาษาโปรแกรมเชิงวัตถุ</vt:lpstr>
      <vt:lpstr>โปรแกรมเชิงวัตถุ (Object Oriented Programming)</vt:lpstr>
      <vt:lpstr>โปรแกรมเชิงวัตถุ (Object Oriented Programming)</vt:lpstr>
      <vt:lpstr>โปรแกรมเชิงวัตถุ (Object Oriented Programming)</vt:lpstr>
      <vt:lpstr>โปรแกรมเชิงวัตถุ (Object Oriented Programming)</vt:lpstr>
      <vt:lpstr>โปรแกรมเชิงวัตถุ (Object Oriented Programming)</vt:lpstr>
      <vt:lpstr>เปรียบเทียบขั้นตอนการเขียนโปรแกรมแบบโครงสร้างและการเขียนโปรแกรมเชิงวัตถุ</vt:lpstr>
      <vt:lpstr>แนวความคิดภาษาเชิงวัตถุ</vt:lpstr>
      <vt:lpstr>งานนำเสนอ PowerPoint</vt:lpstr>
      <vt:lpstr>งานนำเสนอ PowerPoint</vt:lpstr>
      <vt:lpstr>ตัวอย่างปัญหากับการมองปัญหาแบบเก่า</vt:lpstr>
      <vt:lpstr>ตัวอย่างปัญหากับการมองปัญหาแบบใหม่</vt:lpstr>
      <vt:lpstr>ตัวอย่างปัญหากับการมองปัญหาแบบใหม่</vt:lpstr>
      <vt:lpstr>ตัวอย่างปัญหากับการมองปัญหาแบบใหม่</vt:lpstr>
      <vt:lpstr>แนวคิดของเอลัน เคย์ (Alan Kay)</vt:lpstr>
      <vt:lpstr>ทุกๆ สิ่งเป็นวัตถุ</vt:lpstr>
      <vt:lpstr>โปรแกรมคือกลุ่มของวัตถุ</vt:lpstr>
      <vt:lpstr>วัตถุมีหน่วยความจำ</vt:lpstr>
      <vt:lpstr>วัตถุมีหน่วยความจำ</vt:lpstr>
      <vt:lpstr>หน่วยความจำคอมพิวเตอร์</vt:lpstr>
      <vt:lpstr>วัตถุจะต้องจัดอยู่ในกลุ่มหรือชนิด</vt:lpstr>
      <vt:lpstr>วัตถุจะต้องจัดอยู่ในกลุ่มหรือชนิด</vt:lpstr>
      <vt:lpstr>ตัวอย่างชนิดของวัตถุและวัตถุ</vt:lpstr>
      <vt:lpstr>วัตถุชนิดเดียวกันย่อมได้ข่าวสารเหมือนกัน</vt:lpstr>
      <vt:lpstr>วัตถุชนิดเดียวกันย่อมได้ข่าวสารเหมือนกัน</vt:lpstr>
      <vt:lpstr>คุณสมบัติของภาษาการโปรแกรมเชิงวัตถุ</vt:lpstr>
      <vt:lpstr>Encapsulation (การห่อหุ้มวัตถุ)</vt:lpstr>
      <vt:lpstr>Data Hiding (การซ่อนรายละเอียด)</vt:lpstr>
      <vt:lpstr>Data Hiding (การซ่อนรายละเอียด)</vt:lpstr>
      <vt:lpstr>Inheritance (การสืบทอด)</vt:lpstr>
      <vt:lpstr>Composition</vt:lpstr>
      <vt:lpstr>Composition</vt:lpstr>
      <vt:lpstr>Polymorphism (การพ้องรูป)</vt:lpstr>
      <vt:lpstr>มารู้จักคลาสและวัตถุกัน</vt:lpstr>
      <vt:lpstr>มารู้จักคลาสและวัตถุกัน</vt:lpstr>
      <vt:lpstr>การสร้างคลาส</vt:lpstr>
      <vt:lpstr>การสร้างคลาส</vt:lpstr>
      <vt:lpstr>ตัวอย่างวัตถุ</vt:lpstr>
      <vt:lpstr>ตัวอย่างวัตถุ</vt:lpstr>
      <vt:lpstr>ตัวอย่างวัตถุ</vt:lpstr>
      <vt:lpstr>เปรียบเทียบคลาสกับวัตถุ</vt:lpstr>
      <vt:lpstr>เปรียบเทียบคลาสกับวัตถุ</vt:lpstr>
      <vt:lpstr>เปรียบเทียบคลาสกับวัตถุ</vt:lpstr>
      <vt:lpstr>แนวคิดอัตประโยชน์จากการโปรแกรมเชิงวัตถุ</vt:lpstr>
      <vt:lpstr>การซ่อนรายละเอียด (Information Hiding)</vt:lpstr>
      <vt:lpstr>การเชื่อมต่อ (Interface)</vt:lpstr>
      <vt:lpstr>  การนำวัตถุมาใช้ใหม่ (Reusable)</vt:lpstr>
      <vt:lpstr>ตัวอย่างวัตถุที่เกิดจากวิธีคอมโพสิต</vt:lpstr>
      <vt:lpstr>การพ้องรูป (Polymorphism)</vt:lpstr>
      <vt:lpstr>การถ่ายทอดให้เกิดลักษณะของพ้องรูป</vt:lpstr>
      <vt:lpstr>การถ่ายทอดให้เกิดลักษณะของพ้องรูป</vt:lpstr>
      <vt:lpstr>The End</vt:lpstr>
      <vt:lpstr>Work-4 (งานชิ้นที่ 4)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egistered User</dc:creator>
  <cp:lastModifiedBy>Admin</cp:lastModifiedBy>
  <cp:revision>193</cp:revision>
  <dcterms:created xsi:type="dcterms:W3CDTF">2014-04-01T16:27:38Z</dcterms:created>
  <dcterms:modified xsi:type="dcterms:W3CDTF">2016-11-20T12:37:10Z</dcterms:modified>
</cp:coreProperties>
</file>